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embeddings/oleObject3.bin" ContentType="application/vnd.openxmlformats-officedocument.oleObject"/>
  <Override PartName="/word/embeddings/oleObject4.bin" ContentType="application/vnd.openxmlformats-officedocument.oleObject"/>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196F7076" w:rsidR="001E41F3" w:rsidRDefault="001E41F3">
      <w:pPr>
        <w:pStyle w:val="CRCoverPage"/>
        <w:tabs>
          <w:tab w:val="right" w:pos="9639"/>
        </w:tabs>
        <w:spacing w:after="0"/>
        <w:rPr>
          <w:b/>
          <w:i/>
          <w:noProof/>
          <w:sz w:val="28"/>
        </w:rPr>
      </w:pPr>
      <w:r>
        <w:rPr>
          <w:b/>
          <w:noProof/>
          <w:sz w:val="24"/>
        </w:rPr>
        <w:t>3GPP TSG-</w:t>
      </w:r>
      <w:r w:rsidR="00434BDF">
        <w:rPr>
          <w:b/>
          <w:noProof/>
          <w:sz w:val="24"/>
        </w:rPr>
        <w:fldChar w:fldCharType="begin"/>
      </w:r>
      <w:r w:rsidR="00434BDF">
        <w:rPr>
          <w:b/>
          <w:noProof/>
          <w:sz w:val="24"/>
        </w:rPr>
        <w:instrText xml:space="preserve"> DOCPROPERTY  TSG/WGRef  \* MERGEFORMAT </w:instrText>
      </w:r>
      <w:r w:rsidR="00434BDF">
        <w:rPr>
          <w:b/>
          <w:noProof/>
          <w:sz w:val="24"/>
        </w:rPr>
        <w:fldChar w:fldCharType="separate"/>
      </w:r>
      <w:r w:rsidR="000A22C2" w:rsidRPr="000A22C2">
        <w:rPr>
          <w:b/>
          <w:noProof/>
          <w:sz w:val="24"/>
        </w:rPr>
        <w:t>SA4</w:t>
      </w:r>
      <w:r w:rsidR="00434BDF">
        <w:rPr>
          <w:b/>
          <w:noProof/>
          <w:sz w:val="24"/>
        </w:rPr>
        <w:fldChar w:fldCharType="end"/>
      </w:r>
      <w:r w:rsidR="00C66BA2">
        <w:rPr>
          <w:b/>
          <w:noProof/>
          <w:sz w:val="24"/>
        </w:rPr>
        <w:t xml:space="preserve"> </w:t>
      </w:r>
      <w:r>
        <w:rPr>
          <w:b/>
          <w:noProof/>
          <w:sz w:val="24"/>
        </w:rPr>
        <w:t>Meeting #</w:t>
      </w:r>
      <w:r w:rsidR="0071280A">
        <w:rPr>
          <w:b/>
          <w:noProof/>
          <w:sz w:val="24"/>
        </w:rPr>
        <w:t>131</w:t>
      </w:r>
      <w:r>
        <w:rPr>
          <w:b/>
          <w:i/>
          <w:noProof/>
          <w:sz w:val="28"/>
        </w:rPr>
        <w:tab/>
      </w:r>
      <w:r w:rsidR="00434BDF">
        <w:rPr>
          <w:b/>
          <w:i/>
          <w:noProof/>
          <w:sz w:val="28"/>
        </w:rPr>
        <w:fldChar w:fldCharType="begin"/>
      </w:r>
      <w:r w:rsidR="00434BDF">
        <w:rPr>
          <w:b/>
          <w:i/>
          <w:noProof/>
          <w:sz w:val="28"/>
        </w:rPr>
        <w:instrText xml:space="preserve"> DOCPROPERTY  Tdoc#  \* MERGEFORMAT </w:instrText>
      </w:r>
      <w:r w:rsidR="00434BDF">
        <w:rPr>
          <w:b/>
          <w:i/>
          <w:noProof/>
          <w:sz w:val="28"/>
        </w:rPr>
        <w:fldChar w:fldCharType="separate"/>
      </w:r>
      <w:r w:rsidR="000A22C2" w:rsidRPr="000A22C2">
        <w:rPr>
          <w:b/>
          <w:i/>
          <w:noProof/>
          <w:sz w:val="28"/>
        </w:rPr>
        <w:t>S4</w:t>
      </w:r>
      <w:r w:rsidR="00EF3568">
        <w:rPr>
          <w:b/>
          <w:i/>
          <w:noProof/>
          <w:sz w:val="28"/>
        </w:rPr>
        <w:t>-</w:t>
      </w:r>
      <w:r w:rsidR="000A22C2" w:rsidRPr="000A22C2">
        <w:rPr>
          <w:b/>
          <w:i/>
          <w:noProof/>
          <w:sz w:val="28"/>
        </w:rPr>
        <w:t>250</w:t>
      </w:r>
      <w:r w:rsidR="00EF3568">
        <w:rPr>
          <w:b/>
          <w:i/>
          <w:noProof/>
          <w:sz w:val="28"/>
        </w:rPr>
        <w:t>266</w:t>
      </w:r>
      <w:r w:rsidR="00434BDF">
        <w:rPr>
          <w:b/>
          <w:i/>
          <w:noProof/>
          <w:sz w:val="28"/>
        </w:rPr>
        <w:fldChar w:fldCharType="end"/>
      </w:r>
    </w:p>
    <w:p w14:paraId="7CB45193" w14:textId="2844477D" w:rsidR="001E41F3" w:rsidRDefault="0071280A" w:rsidP="006F6769">
      <w:pPr>
        <w:pStyle w:val="CRCoverPage"/>
        <w:tabs>
          <w:tab w:val="right" w:pos="9639"/>
        </w:tabs>
        <w:outlineLvl w:val="0"/>
        <w:rPr>
          <w:b/>
          <w:noProof/>
          <w:sz w:val="24"/>
        </w:rPr>
      </w:pPr>
      <w:r>
        <w:rPr>
          <w:b/>
          <w:noProof/>
          <w:sz w:val="24"/>
        </w:rPr>
        <w:t>Geneva, CH</w:t>
      </w:r>
      <w:r w:rsidR="001E41F3">
        <w:rPr>
          <w:b/>
          <w:noProof/>
          <w:sz w:val="24"/>
        </w:rPr>
        <w:t xml:space="preserve">, </w:t>
      </w:r>
      <w:r w:rsidR="00434BDF">
        <w:rPr>
          <w:b/>
          <w:noProof/>
          <w:sz w:val="24"/>
        </w:rPr>
        <w:fldChar w:fldCharType="begin"/>
      </w:r>
      <w:r w:rsidR="00434BDF">
        <w:rPr>
          <w:b/>
          <w:noProof/>
          <w:sz w:val="24"/>
        </w:rPr>
        <w:instrText xml:space="preserve"> DOCPROPERTY  StartDate  \* MERGEFORMAT </w:instrText>
      </w:r>
      <w:r w:rsidR="00434BDF">
        <w:rPr>
          <w:b/>
          <w:noProof/>
          <w:sz w:val="24"/>
        </w:rPr>
        <w:fldChar w:fldCharType="separate"/>
      </w:r>
      <w:r w:rsidR="000A22C2" w:rsidRPr="000A22C2">
        <w:rPr>
          <w:b/>
          <w:noProof/>
          <w:sz w:val="24"/>
        </w:rPr>
        <w:t>1</w:t>
      </w:r>
      <w:r>
        <w:rPr>
          <w:b/>
          <w:noProof/>
          <w:sz w:val="24"/>
        </w:rPr>
        <w:t>7</w:t>
      </w:r>
      <w:r w:rsidR="000A22C2" w:rsidRPr="0071280A">
        <w:rPr>
          <w:b/>
          <w:noProof/>
          <w:sz w:val="24"/>
          <w:vertAlign w:val="superscript"/>
        </w:rPr>
        <w:t>th</w:t>
      </w:r>
      <w:r>
        <w:rPr>
          <w:b/>
          <w:noProof/>
          <w:sz w:val="24"/>
        </w:rPr>
        <w:t xml:space="preserve"> - 21</w:t>
      </w:r>
      <w:r w:rsidRPr="0071280A">
        <w:rPr>
          <w:b/>
          <w:noProof/>
          <w:sz w:val="24"/>
          <w:vertAlign w:val="superscript"/>
        </w:rPr>
        <w:t>st</w:t>
      </w:r>
      <w:r>
        <w:rPr>
          <w:b/>
          <w:noProof/>
          <w:sz w:val="24"/>
        </w:rPr>
        <w:t xml:space="preserve"> Feb</w:t>
      </w:r>
      <w:r w:rsidR="000A22C2" w:rsidRPr="000A22C2">
        <w:rPr>
          <w:b/>
          <w:noProof/>
          <w:sz w:val="24"/>
        </w:rPr>
        <w:t xml:space="preserve"> 202</w:t>
      </w:r>
      <w:r>
        <w:rPr>
          <w:b/>
          <w:noProof/>
          <w:sz w:val="24"/>
        </w:rPr>
        <w:t>5</w:t>
      </w:r>
      <w:r w:rsidR="00434BDF">
        <w:rPr>
          <w:b/>
          <w:noProof/>
          <w:sz w:val="24"/>
        </w:rPr>
        <w:fldChar w:fldCharType="end"/>
      </w:r>
      <w:r w:rsidR="001351D7">
        <w:rPr>
          <w:b/>
          <w:noProof/>
          <w:sz w:val="24"/>
        </w:rPr>
        <w:tab/>
      </w:r>
      <w:r w:rsidR="001351D7" w:rsidRPr="006F6769">
        <w:rPr>
          <w:bCs/>
          <w:noProof/>
          <w:sz w:val="24"/>
          <w:szCs w:val="24"/>
        </w:rPr>
        <w:t>revision of S4aI250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EE87959" w:rsidR="001E41F3" w:rsidRPr="00410371" w:rsidRDefault="00434BDF"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0A22C2" w:rsidRPr="000A22C2">
              <w:rPr>
                <w:b/>
                <w:noProof/>
                <w:sz w:val="28"/>
              </w:rPr>
              <w:t>26.50</w:t>
            </w:r>
            <w:r w:rsidR="004D591B">
              <w:rPr>
                <w:b/>
                <w:noProof/>
                <w:sz w:val="28"/>
              </w:rPr>
              <w:t>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931B5C9" w:rsidR="001E41F3" w:rsidRPr="00410371" w:rsidRDefault="00434BDF"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0A22C2" w:rsidRPr="000A22C2">
              <w:rPr>
                <w:b/>
                <w:noProof/>
                <w:sz w:val="28"/>
              </w:rPr>
              <w:t>0</w:t>
            </w:r>
            <w:r w:rsidR="004D591B">
              <w:rPr>
                <w:b/>
                <w:noProof/>
                <w:sz w:val="28"/>
              </w:rPr>
              <w:t>1</w:t>
            </w:r>
            <w:r w:rsidR="000A22C2" w:rsidRPr="000A22C2">
              <w:rPr>
                <w:b/>
                <w:noProof/>
                <w:sz w:val="28"/>
              </w:rPr>
              <w:t>0</w:t>
            </w:r>
            <w:r w:rsidR="004D591B">
              <w:rPr>
                <w:b/>
                <w:noProof/>
                <w:sz w:val="28"/>
              </w:rPr>
              <w:t>4</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CB925F7" w:rsidR="001E41F3" w:rsidRPr="00410371" w:rsidRDefault="0071280A" w:rsidP="00E13F3D">
            <w:pPr>
              <w:pStyle w:val="CRCoverPage"/>
              <w:spacing w:after="0"/>
              <w:jc w:val="center"/>
              <w:rPr>
                <w:b/>
                <w:noProof/>
              </w:rPr>
            </w:pPr>
            <w:r>
              <w:rPr>
                <w:b/>
                <w:noProof/>
                <w:sz w:val="28"/>
              </w:rPr>
              <w:t>2</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0FB7431" w:rsidR="001E41F3" w:rsidRPr="00410371" w:rsidRDefault="00434BDF">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0A22C2" w:rsidRPr="000A22C2">
              <w:rPr>
                <w:b/>
                <w:noProof/>
                <w:sz w:val="28"/>
              </w:rPr>
              <w:t>18.</w:t>
            </w:r>
            <w:r w:rsidR="0090278C">
              <w:rPr>
                <w:b/>
                <w:noProof/>
                <w:sz w:val="28"/>
              </w:rPr>
              <w:t>8</w:t>
            </w:r>
            <w:r w:rsidR="000A22C2" w:rsidRPr="000A22C2">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3D711C33"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ab"/>
                  <w:rFonts w:cs="Arial"/>
                  <w:b/>
                  <w:i/>
                  <w:noProof/>
                  <w:color w:val="FF0000"/>
                </w:rPr>
                <w:t>HE</w:t>
              </w:r>
              <w:bookmarkStart w:id="0" w:name="_Hlt497126619"/>
              <w:r w:rsidRPr="00F25D98">
                <w:rPr>
                  <w:rStyle w:val="ab"/>
                  <w:rFonts w:cs="Arial"/>
                  <w:b/>
                  <w:i/>
                  <w:noProof/>
                  <w:color w:val="FF0000"/>
                </w:rPr>
                <w:t>L</w:t>
              </w:r>
              <w:bookmarkEnd w:id="0"/>
              <w:r w:rsidRPr="00F25D98">
                <w:rPr>
                  <w:rStyle w:val="ab"/>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ab"/>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30B5FA0" w:rsidR="00F25D98" w:rsidRDefault="000A22C2"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6603493" w:rsidR="00F25D98" w:rsidRDefault="000A22C2"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814FC0E" w:rsidR="001E41F3" w:rsidRDefault="006C42F9">
            <w:pPr>
              <w:pStyle w:val="CRCoverPage"/>
              <w:spacing w:after="0"/>
              <w:ind w:left="100"/>
              <w:rPr>
                <w:noProof/>
              </w:rPr>
            </w:pPr>
            <w:r w:rsidRPr="006C42F9">
              <w:t>[AMD-ARCH-MED]</w:t>
            </w:r>
            <w:r>
              <w:t xml:space="preserve"> </w:t>
            </w:r>
            <w:r w:rsidRPr="006C42F9">
              <w:t>Improved QoS support for Media Streaming service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4F2F045" w:rsidR="001E41F3" w:rsidRDefault="006C42F9">
            <w:pPr>
              <w:pStyle w:val="CRCoverPage"/>
              <w:spacing w:after="0"/>
              <w:ind w:left="100"/>
              <w:rPr>
                <w:noProof/>
              </w:rPr>
            </w:pPr>
            <w:r>
              <w:t xml:space="preserve">Huawei, </w:t>
            </w:r>
            <w:proofErr w:type="spellStart"/>
            <w:r>
              <w:t>HiSilicon</w:t>
            </w:r>
            <w:proofErr w:type="spellEnd"/>
            <w:r w:rsidR="00A53349">
              <w:t>, 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CC436F1" w:rsidR="001E41F3" w:rsidRDefault="00BF7D42" w:rsidP="00547111">
            <w:pPr>
              <w:pStyle w:val="CRCoverPage"/>
              <w:spacing w:after="0"/>
              <w:ind w:left="100"/>
              <w:rPr>
                <w:noProof/>
              </w:rPr>
            </w:pPr>
            <w:r>
              <w:fldChar w:fldCharType="begin"/>
            </w:r>
            <w:r>
              <w:instrText xml:space="preserve"> DOCPROPERTY  SourceIfTsg  \* MERGEFORMAT </w:instrText>
            </w:r>
            <w:r>
              <w:fldChar w:fldCharType="separate"/>
            </w:r>
            <w:r w:rsidR="000A22C2">
              <w:t>S4</w:t>
            </w:r>
            <w: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40D57E8" w:rsidR="001E41F3" w:rsidRDefault="00434BDF">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0A22C2">
              <w:rPr>
                <w:noProof/>
              </w:rPr>
              <w:t>AMD-ARCH-MED</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20DD6AB" w:rsidR="001E41F3" w:rsidRDefault="00434BDF">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0A22C2">
              <w:rPr>
                <w:noProof/>
              </w:rPr>
              <w:t>202</w:t>
            </w:r>
            <w:r w:rsidR="006C42F9">
              <w:rPr>
                <w:noProof/>
              </w:rPr>
              <w:t>5</w:t>
            </w:r>
            <w:r w:rsidR="000A22C2">
              <w:rPr>
                <w:noProof/>
              </w:rPr>
              <w:t>-</w:t>
            </w:r>
            <w:r w:rsidR="006C42F9">
              <w:rPr>
                <w:noProof/>
              </w:rPr>
              <w:t>0</w:t>
            </w:r>
            <w:r w:rsidR="000A22C2">
              <w:rPr>
                <w:noProof/>
              </w:rPr>
              <w:t>1-</w:t>
            </w:r>
            <w:r w:rsidR="006C42F9">
              <w:rPr>
                <w:noProof/>
              </w:rPr>
              <w:t>03</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63F90C3" w:rsidR="001E41F3" w:rsidRDefault="00434BDF"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0A22C2" w:rsidRPr="000A22C2">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FE8A123" w:rsidR="001E41F3" w:rsidRDefault="00434BDF">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0A22C2">
              <w:rPr>
                <w:noProof/>
              </w:rPr>
              <w:t>Rel-19</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3D6627A3"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ab"/>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6A01CA2" w:rsidR="00F812B2" w:rsidRDefault="006C42F9" w:rsidP="006F6769">
            <w:pPr>
              <w:pStyle w:val="CRCoverPage"/>
              <w:spacing w:after="0"/>
              <w:ind w:left="100"/>
              <w:rPr>
                <w:noProof/>
              </w:rPr>
            </w:pPr>
            <w:r>
              <w:rPr>
                <w:noProof/>
              </w:rPr>
              <w:t>In FS_AMD, s</w:t>
            </w:r>
            <w:r w:rsidRPr="006C42F9">
              <w:rPr>
                <w:noProof/>
              </w:rPr>
              <w:t>everal QoS features which could be beneficial to the Media Delivery System</w:t>
            </w:r>
            <w:r>
              <w:rPr>
                <w:noProof/>
              </w:rPr>
              <w:t xml:space="preserve"> have been studied, including ECN marking for L4S, PDU Set handling and QoS monitoring. As concluded and recommended, this paper intends to integrate the ECN marking for L4S and QoS monitoring features into the architectures, high-level call flows and collaboration scenarios for both 5GMSd and 5GMSu.</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17E7EB4" w14:textId="77777777" w:rsidR="006C42F9" w:rsidRDefault="006C42F9" w:rsidP="006C42F9">
            <w:pPr>
              <w:pStyle w:val="af3"/>
              <w:numPr>
                <w:ilvl w:val="0"/>
                <w:numId w:val="1"/>
              </w:numPr>
              <w:ind w:firstLineChars="0"/>
              <w:rPr>
                <w:rFonts w:ascii="Arial" w:hAnsi="Arial" w:cs="Arial"/>
              </w:rPr>
            </w:pPr>
            <w:r w:rsidRPr="006C42F9">
              <w:rPr>
                <w:rFonts w:ascii="Arial" w:hAnsi="Arial" w:cs="Arial"/>
              </w:rPr>
              <w:t>Integrate ECN marking for L4S into the architectures, high-level call flows and collaboration scenarios for both 5GMSd and 5GMSu.</w:t>
            </w:r>
          </w:p>
          <w:p w14:paraId="31C656EC" w14:textId="1B8B7E71" w:rsidR="001E41F3" w:rsidRPr="006C42F9" w:rsidRDefault="006C42F9" w:rsidP="006C42F9">
            <w:pPr>
              <w:pStyle w:val="af3"/>
              <w:numPr>
                <w:ilvl w:val="0"/>
                <w:numId w:val="1"/>
              </w:numPr>
              <w:ind w:firstLineChars="0"/>
              <w:rPr>
                <w:rFonts w:ascii="Arial" w:hAnsi="Arial" w:cs="Arial"/>
              </w:rPr>
            </w:pPr>
            <w:r w:rsidRPr="006C42F9">
              <w:rPr>
                <w:rFonts w:ascii="Arial" w:hAnsi="Arial" w:cs="Arial"/>
              </w:rPr>
              <w:t>Integrate the QoS monitoring feature into the architectures, high-level call flows and collaboration scenarios for both 5GMSd and 5GMSu.</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300DA12" w:rsidR="001E41F3" w:rsidRDefault="000A22C2">
            <w:pPr>
              <w:pStyle w:val="CRCoverPage"/>
              <w:spacing w:after="0"/>
              <w:ind w:left="100"/>
              <w:rPr>
                <w:noProof/>
              </w:rPr>
            </w:pPr>
            <w:r>
              <w:rPr>
                <w:noProof/>
              </w:rPr>
              <w:t>Feature not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7E3B723" w:rsidR="001E41F3" w:rsidRDefault="00214A15">
            <w:pPr>
              <w:pStyle w:val="CRCoverPage"/>
              <w:spacing w:after="0"/>
              <w:ind w:left="100"/>
              <w:rPr>
                <w:noProof/>
                <w:lang w:eastAsia="zh-CN"/>
              </w:rPr>
            </w:pPr>
            <w:r>
              <w:rPr>
                <w:noProof/>
                <w:lang w:eastAsia="zh-CN"/>
              </w:rPr>
              <w:t>2, 3.3, 4.0.6, 4.2.2, 4.2.3, 4.3.2, 4.3.3, 5.3.1, 5.3.2, 5.7.4, 5.7.5, 5.7.9</w:t>
            </w:r>
            <w:r w:rsidR="006F6769">
              <w:rPr>
                <w:noProof/>
                <w:lang w:eastAsia="zh-CN"/>
              </w:rPr>
              <w:t xml:space="preserve"> </w:t>
            </w:r>
            <w:r>
              <w:rPr>
                <w:noProof/>
                <w:lang w:eastAsia="zh-CN"/>
              </w:rPr>
              <w:t>(new), 5.7.10(new), 6.2.2.1, 6.2.2.2, 6.9.3, 6.9.4, 6.9.8</w:t>
            </w:r>
            <w:r w:rsidR="006F6769">
              <w:rPr>
                <w:noProof/>
                <w:lang w:eastAsia="zh-CN"/>
              </w:rPr>
              <w:t xml:space="preserve"> </w:t>
            </w:r>
            <w:r w:rsidR="001602A5">
              <w:rPr>
                <w:noProof/>
                <w:lang w:eastAsia="zh-CN"/>
              </w:rPr>
              <w:t>(new)</w:t>
            </w:r>
            <w:r>
              <w:rPr>
                <w:noProof/>
                <w:lang w:eastAsia="zh-CN"/>
              </w:rPr>
              <w:t>, 6.9.9</w:t>
            </w:r>
            <w:r w:rsidR="006F6769">
              <w:rPr>
                <w:noProof/>
                <w:lang w:eastAsia="zh-CN"/>
              </w:rPr>
              <w:t xml:space="preserve"> </w:t>
            </w:r>
            <w:r w:rsidR="001602A5">
              <w:rPr>
                <w:noProof/>
                <w:lang w:eastAsia="zh-CN"/>
              </w:rPr>
              <w:t>(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3CDAEC4" w:rsidR="001E41F3" w:rsidRDefault="000A22C2">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4B653FF" w:rsidR="001E41F3" w:rsidRDefault="000A22C2">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1C1195C" w:rsidR="001E41F3" w:rsidRDefault="000A22C2">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6C60B6E" w14:textId="35F579B4" w:rsidR="008863B9" w:rsidRDefault="001351D7">
            <w:pPr>
              <w:pStyle w:val="CRCoverPage"/>
              <w:spacing w:after="0"/>
              <w:ind w:left="100"/>
              <w:rPr>
                <w:noProof/>
                <w:lang w:eastAsia="zh-CN"/>
              </w:rPr>
            </w:pPr>
            <w:r>
              <w:rPr>
                <w:rFonts w:hint="eastAsia"/>
                <w:noProof/>
                <w:lang w:eastAsia="zh-CN"/>
              </w:rPr>
              <w:t>S</w:t>
            </w:r>
            <w:r>
              <w:rPr>
                <w:noProof/>
                <w:lang w:eastAsia="zh-CN"/>
              </w:rPr>
              <w:t>4aI250042 merged S4al250027.</w:t>
            </w:r>
          </w:p>
          <w:p w14:paraId="6ACA4173" w14:textId="6B13139F" w:rsidR="0090278C" w:rsidRDefault="0090278C">
            <w:pPr>
              <w:pStyle w:val="CRCoverPage"/>
              <w:spacing w:after="0"/>
              <w:ind w:left="100"/>
              <w:rPr>
                <w:noProof/>
                <w:lang w:eastAsia="zh-CN"/>
              </w:rPr>
            </w:pPr>
            <w:r>
              <w:rPr>
                <w:rFonts w:hint="eastAsia"/>
                <w:noProof/>
                <w:lang w:eastAsia="zh-CN"/>
              </w:rPr>
              <w:t>S</w:t>
            </w:r>
            <w:r>
              <w:rPr>
                <w:noProof/>
                <w:lang w:eastAsia="zh-CN"/>
              </w:rPr>
              <w:t>A4#131 merging proposal from S4-250146.</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440E01FC" w14:textId="3C873900" w:rsidR="006F06A5" w:rsidRDefault="006F06A5" w:rsidP="00AC0FC7">
      <w:pPr>
        <w:pStyle w:val="2"/>
        <w:spacing w:before="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7A92F50B" w14:textId="77777777" w:rsidR="006300E0" w:rsidRPr="004C0EB8" w:rsidRDefault="006300E0" w:rsidP="006300E0">
      <w:pPr>
        <w:pStyle w:val="1"/>
      </w:pPr>
      <w:bookmarkStart w:id="1" w:name="_Toc178586616"/>
      <w:r w:rsidRPr="004C0EB8">
        <w:t>2</w:t>
      </w:r>
      <w:r w:rsidRPr="004C0EB8">
        <w:tab/>
        <w:t>References</w:t>
      </w:r>
      <w:bookmarkEnd w:id="1"/>
    </w:p>
    <w:p w14:paraId="72CFA134" w14:textId="77777777" w:rsidR="006300E0" w:rsidRPr="004C0EB8" w:rsidRDefault="006300E0" w:rsidP="006300E0">
      <w:r w:rsidRPr="004C0EB8">
        <w:t>The following documents contain provisions which, through reference in this text, constitute provisions of the present document.</w:t>
      </w:r>
    </w:p>
    <w:p w14:paraId="22682B9F" w14:textId="77777777" w:rsidR="006300E0" w:rsidRPr="004C0EB8" w:rsidRDefault="006300E0" w:rsidP="006300E0">
      <w:pPr>
        <w:pStyle w:val="B1"/>
      </w:pPr>
      <w:r w:rsidRPr="004C0EB8">
        <w:t>-</w:t>
      </w:r>
      <w:r w:rsidRPr="004C0EB8">
        <w:tab/>
        <w:t>References are either specific (identified by date of publication, edition number, version number, etc.) or non</w:t>
      </w:r>
      <w:r w:rsidRPr="004C0EB8">
        <w:noBreakHyphen/>
        <w:t>specific.</w:t>
      </w:r>
    </w:p>
    <w:p w14:paraId="115E439D" w14:textId="77777777" w:rsidR="006300E0" w:rsidRPr="004C0EB8" w:rsidRDefault="006300E0" w:rsidP="006300E0">
      <w:pPr>
        <w:pStyle w:val="B1"/>
      </w:pPr>
      <w:r w:rsidRPr="004C0EB8">
        <w:t>-</w:t>
      </w:r>
      <w:r w:rsidRPr="004C0EB8">
        <w:tab/>
        <w:t>For a specific reference, subsequent revisions do not apply.</w:t>
      </w:r>
    </w:p>
    <w:p w14:paraId="68549122" w14:textId="77777777" w:rsidR="006300E0" w:rsidRPr="004C0EB8" w:rsidRDefault="006300E0" w:rsidP="006300E0">
      <w:pPr>
        <w:pStyle w:val="B1"/>
      </w:pPr>
      <w:r w:rsidRPr="004C0EB8">
        <w:t>-</w:t>
      </w:r>
      <w:r w:rsidRPr="004C0EB8">
        <w:tab/>
        <w:t>For a non-specific reference, the latest version applies. In the case of a reference to a 3GPP document (including a GSM document), a non-specific reference implicitly refers to the latest version of that document</w:t>
      </w:r>
      <w:r w:rsidRPr="004C0EB8">
        <w:rPr>
          <w:i/>
        </w:rPr>
        <w:t xml:space="preserve"> in the same Release as the present document</w:t>
      </w:r>
      <w:r w:rsidRPr="004C0EB8">
        <w:t>.</w:t>
      </w:r>
    </w:p>
    <w:p w14:paraId="0F50C0E9" w14:textId="77777777" w:rsidR="006300E0" w:rsidRPr="004C0EB8" w:rsidRDefault="006300E0" w:rsidP="006300E0">
      <w:pPr>
        <w:pStyle w:val="EX"/>
      </w:pPr>
      <w:r w:rsidRPr="004C0EB8">
        <w:t>[1]</w:t>
      </w:r>
      <w:r w:rsidRPr="004C0EB8">
        <w:tab/>
        <w:t>3GPP TR 21.905: "Vocabulary for 3GPP Specifications".</w:t>
      </w:r>
    </w:p>
    <w:p w14:paraId="28057247" w14:textId="77777777" w:rsidR="006300E0" w:rsidRPr="004C0EB8" w:rsidRDefault="006300E0" w:rsidP="006300E0">
      <w:pPr>
        <w:pStyle w:val="EX"/>
      </w:pPr>
      <w:r w:rsidRPr="004C0EB8">
        <w:t>[2]</w:t>
      </w:r>
      <w:r w:rsidRPr="004C0EB8">
        <w:tab/>
        <w:t>3GPP TS 23.501: "System architecture for the 5G System (5GS)".</w:t>
      </w:r>
    </w:p>
    <w:p w14:paraId="73FDDA24" w14:textId="77777777" w:rsidR="006300E0" w:rsidRPr="004C0EB8" w:rsidRDefault="006300E0" w:rsidP="006300E0">
      <w:pPr>
        <w:pStyle w:val="EX"/>
      </w:pPr>
      <w:r w:rsidRPr="004C0EB8">
        <w:t>[3]</w:t>
      </w:r>
      <w:r w:rsidRPr="004C0EB8">
        <w:tab/>
        <w:t>3GPP TS 23.502: "Procedures for the 5G System (5GS)".</w:t>
      </w:r>
    </w:p>
    <w:p w14:paraId="6CA69ACD" w14:textId="77777777" w:rsidR="006300E0" w:rsidRPr="004C0EB8" w:rsidRDefault="006300E0" w:rsidP="006300E0">
      <w:pPr>
        <w:pStyle w:val="EX"/>
      </w:pPr>
      <w:r w:rsidRPr="004C0EB8">
        <w:t>[4]</w:t>
      </w:r>
      <w:r w:rsidRPr="004C0EB8">
        <w:tab/>
        <w:t>3GPP TS 23.503: "Policy and charging control framework for the 5G System (5GS); Stage 2".</w:t>
      </w:r>
    </w:p>
    <w:p w14:paraId="4E8D90E6" w14:textId="77777777" w:rsidR="006300E0" w:rsidRPr="004C0EB8" w:rsidRDefault="006300E0" w:rsidP="006300E0">
      <w:pPr>
        <w:pStyle w:val="EX"/>
      </w:pPr>
      <w:r w:rsidRPr="004C0EB8">
        <w:t>[5]</w:t>
      </w:r>
      <w:r w:rsidRPr="004C0EB8">
        <w:tab/>
        <w:t>Void</w:t>
      </w:r>
    </w:p>
    <w:p w14:paraId="27FCAD16" w14:textId="77777777" w:rsidR="006300E0" w:rsidRPr="004C0EB8" w:rsidRDefault="006300E0" w:rsidP="006300E0">
      <w:pPr>
        <w:pStyle w:val="EX"/>
      </w:pPr>
      <w:r w:rsidRPr="004C0EB8">
        <w:t>[6]</w:t>
      </w:r>
      <w:r w:rsidRPr="004C0EB8">
        <w:tab/>
        <w:t>3GPP TS 26.307: "Presentation layer for 3GPP services".</w:t>
      </w:r>
    </w:p>
    <w:p w14:paraId="2388DD31" w14:textId="77777777" w:rsidR="006300E0" w:rsidRPr="004C0EB8" w:rsidRDefault="006300E0" w:rsidP="006300E0">
      <w:pPr>
        <w:pStyle w:val="EX"/>
      </w:pPr>
      <w:r w:rsidRPr="004C0EB8">
        <w:t>[7]</w:t>
      </w:r>
      <w:r w:rsidRPr="004C0EB8">
        <w:tab/>
        <w:t>3GPP TS 26.247: "Transparent end-to-end Packet-switched Streaming Service (PSS); Progressive Download and Dynamic Adaptive Streaming over HTTP (3GP-DASH)".</w:t>
      </w:r>
    </w:p>
    <w:p w14:paraId="549A5D1E" w14:textId="77777777" w:rsidR="006300E0" w:rsidRPr="004C0EB8" w:rsidRDefault="006300E0" w:rsidP="006300E0">
      <w:pPr>
        <w:pStyle w:val="EX"/>
      </w:pPr>
      <w:r w:rsidRPr="004C0EB8">
        <w:t>[8]</w:t>
      </w:r>
      <w:r w:rsidRPr="004C0EB8">
        <w:tab/>
        <w:t>3GPP TS 26.234: "Transparent end-to-end Packet-switched Streaming Service (PSS); Protocols and codecs".</w:t>
      </w:r>
    </w:p>
    <w:p w14:paraId="40F32A34" w14:textId="77777777" w:rsidR="006300E0" w:rsidRPr="004C0EB8" w:rsidRDefault="006300E0" w:rsidP="006300E0">
      <w:pPr>
        <w:pStyle w:val="EX"/>
      </w:pPr>
      <w:r w:rsidRPr="004C0EB8">
        <w:t>[9]</w:t>
      </w:r>
      <w:r w:rsidRPr="004C0EB8">
        <w:tab/>
        <w:t>3GPP TS 23.003: "Technical Specification Group Core Network and Terminals; Numbering, addressing and identification".</w:t>
      </w:r>
    </w:p>
    <w:p w14:paraId="4BA6F2B8" w14:textId="77777777" w:rsidR="006300E0" w:rsidRPr="004C0EB8" w:rsidRDefault="006300E0" w:rsidP="006300E0">
      <w:pPr>
        <w:pStyle w:val="EX"/>
      </w:pPr>
      <w:r w:rsidRPr="004C0EB8">
        <w:t>[10]</w:t>
      </w:r>
      <w:r w:rsidRPr="004C0EB8">
        <w:tab/>
        <w:t>3GPP TS 28.530: "Management and orchestration; Concepts, use cases and requirements".</w:t>
      </w:r>
    </w:p>
    <w:p w14:paraId="5EBA50E9" w14:textId="77777777" w:rsidR="006300E0" w:rsidRPr="004C0EB8" w:rsidRDefault="006300E0" w:rsidP="006300E0">
      <w:pPr>
        <w:pStyle w:val="EX"/>
      </w:pPr>
      <w:r w:rsidRPr="004C0EB8">
        <w:t>[11]</w:t>
      </w:r>
      <w:r w:rsidRPr="004C0EB8">
        <w:tab/>
        <w:t>3GPP TS 28.531: "Management and orchestration; Provisioning".</w:t>
      </w:r>
    </w:p>
    <w:p w14:paraId="2CBEF335" w14:textId="77777777" w:rsidR="006300E0" w:rsidRPr="004C0EB8" w:rsidRDefault="006300E0" w:rsidP="006300E0">
      <w:pPr>
        <w:pStyle w:val="EX"/>
      </w:pPr>
      <w:r w:rsidRPr="004C0EB8">
        <w:t>[12]</w:t>
      </w:r>
      <w:r w:rsidRPr="004C0EB8">
        <w:tab/>
        <w:t>3GPP TS 28.541: "Management and orchestration; 5G Network Resource Model (NRM); Stage 2 and stage 3".</w:t>
      </w:r>
    </w:p>
    <w:p w14:paraId="3484F5B2" w14:textId="77777777" w:rsidR="006300E0" w:rsidRPr="004C0EB8" w:rsidRDefault="006300E0" w:rsidP="006300E0">
      <w:pPr>
        <w:pStyle w:val="EX"/>
      </w:pPr>
      <w:r w:rsidRPr="004C0EB8">
        <w:t>[13]</w:t>
      </w:r>
      <w:r w:rsidRPr="004C0EB8">
        <w:tab/>
        <w:t>3GPP TS 23.222: "Common API Framework for 3GPP Northbound APIs".</w:t>
      </w:r>
    </w:p>
    <w:p w14:paraId="6BD28567" w14:textId="77777777" w:rsidR="006300E0" w:rsidRPr="004C0EB8" w:rsidRDefault="006300E0" w:rsidP="006300E0">
      <w:pPr>
        <w:pStyle w:val="EX"/>
      </w:pPr>
      <w:r w:rsidRPr="004C0EB8">
        <w:t>[14]</w:t>
      </w:r>
      <w:r w:rsidRPr="004C0EB8">
        <w:tab/>
        <w:t>IETF RFC 1034: "Domain names - concepts and facilities".</w:t>
      </w:r>
    </w:p>
    <w:p w14:paraId="0654B529" w14:textId="77777777" w:rsidR="006300E0" w:rsidRPr="004C0EB8" w:rsidRDefault="006300E0" w:rsidP="006300E0">
      <w:pPr>
        <w:pStyle w:val="EX"/>
      </w:pPr>
      <w:r w:rsidRPr="004C0EB8">
        <w:t>[15]</w:t>
      </w:r>
      <w:r w:rsidRPr="004C0EB8">
        <w:tab/>
        <w:t>3GPP TS 23.548: "5G System Enhancements for Edge Computing; Stage 2".</w:t>
      </w:r>
    </w:p>
    <w:p w14:paraId="7AB6995E" w14:textId="77777777" w:rsidR="006300E0" w:rsidRPr="004C0EB8" w:rsidRDefault="006300E0" w:rsidP="006300E0">
      <w:pPr>
        <w:pStyle w:val="EX"/>
      </w:pPr>
      <w:r w:rsidRPr="004C0EB8">
        <w:t>[16]</w:t>
      </w:r>
      <w:r w:rsidRPr="004C0EB8">
        <w:tab/>
        <w:t>3GPP TS 23.558: "Architecture for enabling Edge Applications".</w:t>
      </w:r>
    </w:p>
    <w:p w14:paraId="4A26A32F" w14:textId="77777777" w:rsidR="006300E0" w:rsidRPr="004C0EB8" w:rsidRDefault="006300E0" w:rsidP="006300E0">
      <w:pPr>
        <w:pStyle w:val="EX"/>
      </w:pPr>
      <w:r w:rsidRPr="004C0EB8">
        <w:t>[17]</w:t>
      </w:r>
      <w:r w:rsidRPr="004C0EB8">
        <w:tab/>
        <w:t>3GPP TS 28.538: "Management and orchestration; Edge Computing Management".</w:t>
      </w:r>
    </w:p>
    <w:p w14:paraId="474F1B9D" w14:textId="77777777" w:rsidR="006300E0" w:rsidRPr="004C0EB8" w:rsidRDefault="006300E0" w:rsidP="006300E0">
      <w:pPr>
        <w:pStyle w:val="EX"/>
      </w:pPr>
      <w:r w:rsidRPr="004C0EB8">
        <w:t>[18]</w:t>
      </w:r>
      <w:r w:rsidRPr="004C0EB8">
        <w:tab/>
        <w:t>3GPP TS 23.246: "Multimedia Broadcast/Multicast Service (MBMS); Architecture and functional description".</w:t>
      </w:r>
    </w:p>
    <w:p w14:paraId="40E33232" w14:textId="77777777" w:rsidR="006300E0" w:rsidRPr="004C0EB8" w:rsidRDefault="006300E0" w:rsidP="006300E0">
      <w:pPr>
        <w:pStyle w:val="EX"/>
      </w:pPr>
      <w:r w:rsidRPr="004C0EB8">
        <w:t>[19]</w:t>
      </w:r>
      <w:r w:rsidRPr="004C0EB8">
        <w:tab/>
        <w:t>3GPP TS 26.346: "Multimedia Broadcast/Multicast Service (MBMS); Protocols and codecs".</w:t>
      </w:r>
    </w:p>
    <w:p w14:paraId="67099209" w14:textId="77777777" w:rsidR="006300E0" w:rsidRPr="004C0EB8" w:rsidRDefault="006300E0" w:rsidP="006300E0">
      <w:pPr>
        <w:pStyle w:val="EX"/>
      </w:pPr>
      <w:r w:rsidRPr="004C0EB8">
        <w:t>[20]</w:t>
      </w:r>
      <w:r w:rsidRPr="004C0EB8">
        <w:tab/>
        <w:t>3GPP TS 26.347: "Multimedia Broadcast/Multicast Service (MBMS); Application Programming Interface and URL".</w:t>
      </w:r>
    </w:p>
    <w:p w14:paraId="7534565B" w14:textId="77777777" w:rsidR="006300E0" w:rsidRPr="004C0EB8" w:rsidRDefault="006300E0" w:rsidP="006300E0">
      <w:pPr>
        <w:pStyle w:val="EX"/>
      </w:pPr>
      <w:r w:rsidRPr="004C0EB8">
        <w:t>[21]</w:t>
      </w:r>
      <w:r w:rsidRPr="004C0EB8">
        <w:tab/>
        <w:t xml:space="preserve">3GPP TS 26.348: "Northbound Application Programming Interface (API) for Multimedia Broadcast/Multicast Service (MBMS) at the </w:t>
      </w:r>
      <w:proofErr w:type="spellStart"/>
      <w:r w:rsidRPr="004C0EB8">
        <w:t>xMB</w:t>
      </w:r>
      <w:proofErr w:type="spellEnd"/>
      <w:r w:rsidRPr="004C0EB8">
        <w:t xml:space="preserve"> reference point".</w:t>
      </w:r>
    </w:p>
    <w:p w14:paraId="73E1E142" w14:textId="77777777" w:rsidR="006300E0" w:rsidRPr="004C0EB8" w:rsidRDefault="006300E0" w:rsidP="006300E0">
      <w:pPr>
        <w:pStyle w:val="EX"/>
      </w:pPr>
      <w:r w:rsidRPr="004C0EB8">
        <w:lastRenderedPageBreak/>
        <w:t>[22]</w:t>
      </w:r>
      <w:r w:rsidRPr="004C0EB8">
        <w:tab/>
        <w:t>3GPP TS 26.531: "Data collection and reporting; General description and architecture".</w:t>
      </w:r>
    </w:p>
    <w:p w14:paraId="3B8B9916" w14:textId="77777777" w:rsidR="006300E0" w:rsidRPr="004C0EB8" w:rsidRDefault="006300E0" w:rsidP="006300E0">
      <w:pPr>
        <w:pStyle w:val="EX"/>
      </w:pPr>
      <w:r w:rsidRPr="004C0EB8">
        <w:t>[23]</w:t>
      </w:r>
      <w:r w:rsidRPr="004C0EB8">
        <w:tab/>
        <w:t>3GPP TS 23.288: "Architecture enhancements for 5G System (5GS) to support network data analytics services".</w:t>
      </w:r>
    </w:p>
    <w:p w14:paraId="757CC16C" w14:textId="77777777" w:rsidR="006300E0" w:rsidRPr="004C0EB8" w:rsidRDefault="006300E0" w:rsidP="006300E0">
      <w:pPr>
        <w:pStyle w:val="EX"/>
      </w:pPr>
      <w:r w:rsidRPr="004C0EB8">
        <w:t>[24]</w:t>
      </w:r>
      <w:r w:rsidRPr="004C0EB8">
        <w:tab/>
        <w:t>3GPP TS 27.007: "AT command set for User Equipment (UE)".</w:t>
      </w:r>
    </w:p>
    <w:p w14:paraId="4E1543AB" w14:textId="77777777" w:rsidR="006300E0" w:rsidRPr="004C0EB8" w:rsidRDefault="006300E0" w:rsidP="006300E0">
      <w:pPr>
        <w:pStyle w:val="EX"/>
        <w:rPr>
          <w:lang w:val="en-US"/>
        </w:rPr>
      </w:pPr>
      <w:r w:rsidRPr="004C0EB8">
        <w:rPr>
          <w:lang w:val="en-US"/>
        </w:rPr>
        <w:t>[25]</w:t>
      </w:r>
      <w:r w:rsidRPr="004C0EB8">
        <w:rPr>
          <w:lang w:val="en-US"/>
        </w:rPr>
        <w:tab/>
        <w:t>CTA-5005: "Web Application Video Ecosystem – DASH-HLS Interoperability Specification".</w:t>
      </w:r>
    </w:p>
    <w:p w14:paraId="20D1E5A4" w14:textId="77777777" w:rsidR="006300E0" w:rsidRPr="004C0EB8" w:rsidRDefault="006300E0" w:rsidP="006300E0">
      <w:pPr>
        <w:pStyle w:val="EX"/>
        <w:rPr>
          <w:lang w:val="en-US"/>
        </w:rPr>
      </w:pPr>
      <w:r w:rsidRPr="004C0EB8">
        <w:rPr>
          <w:lang w:val="en-US"/>
        </w:rPr>
        <w:t>[26]</w:t>
      </w:r>
      <w:r w:rsidRPr="004C0EB8">
        <w:rPr>
          <w:lang w:val="en-US"/>
        </w:rPr>
        <w:tab/>
        <w:t>3GPP TS 26.511: "5G Media Streaming (5GMS); Profiles, Codecs and Formats".</w:t>
      </w:r>
    </w:p>
    <w:p w14:paraId="2F639B59" w14:textId="77777777" w:rsidR="006300E0" w:rsidRPr="004C0EB8" w:rsidRDefault="006300E0" w:rsidP="006300E0">
      <w:pPr>
        <w:pStyle w:val="EX"/>
        <w:rPr>
          <w:lang w:val="en-US"/>
        </w:rPr>
      </w:pPr>
      <w:r w:rsidRPr="004C0EB8">
        <w:rPr>
          <w:lang w:val="en-US"/>
        </w:rPr>
        <w:t>[27]</w:t>
      </w:r>
      <w:r w:rsidRPr="004C0EB8">
        <w:rPr>
          <w:lang w:val="en-US"/>
        </w:rPr>
        <w:tab/>
        <w:t>ISO/IEC 23000-19: "Information Technology Multimedia Application Format (MPEG-A) – Part 19: Common Media Application Format (CMAF) for segmented media".</w:t>
      </w:r>
    </w:p>
    <w:p w14:paraId="1B4B65D9" w14:textId="77777777" w:rsidR="006300E0" w:rsidRPr="004C0EB8" w:rsidRDefault="006300E0" w:rsidP="006300E0">
      <w:pPr>
        <w:pStyle w:val="EX"/>
        <w:rPr>
          <w:lang w:val="en-US"/>
        </w:rPr>
      </w:pPr>
      <w:r w:rsidRPr="004C0EB8">
        <w:rPr>
          <w:lang w:val="en-US"/>
        </w:rPr>
        <w:t>[28]</w:t>
      </w:r>
      <w:r w:rsidRPr="004C0EB8">
        <w:rPr>
          <w:lang w:val="en-US"/>
        </w:rPr>
        <w:tab/>
        <w:t>IETF RFC 8216: "HTTP Live Streaming".</w:t>
      </w:r>
    </w:p>
    <w:p w14:paraId="368EF85F" w14:textId="77777777" w:rsidR="006300E0" w:rsidRPr="004C0EB8" w:rsidRDefault="006300E0" w:rsidP="006300E0">
      <w:pPr>
        <w:pStyle w:val="EX"/>
        <w:rPr>
          <w:lang w:val="en-US"/>
        </w:rPr>
      </w:pPr>
      <w:r w:rsidRPr="004C0EB8">
        <w:rPr>
          <w:lang w:val="en-US"/>
        </w:rPr>
        <w:t>[29]</w:t>
      </w:r>
      <w:r w:rsidRPr="004C0EB8">
        <w:rPr>
          <w:lang w:val="en-US"/>
        </w:rPr>
        <w:tab/>
        <w:t>ISO/IEC 23009-1: "Information Technology – Dynamic Adaptive Streaming Over HTTP (DASH) – Part 1: Media Presentation Description and Segment Formats".</w:t>
      </w:r>
    </w:p>
    <w:p w14:paraId="25DB1361" w14:textId="77777777" w:rsidR="006300E0" w:rsidRPr="004C0EB8" w:rsidRDefault="006300E0" w:rsidP="006300E0">
      <w:pPr>
        <w:pStyle w:val="EX"/>
      </w:pPr>
      <w:r w:rsidRPr="004C0EB8">
        <w:t>[30]</w:t>
      </w:r>
      <w:r w:rsidRPr="004C0EB8">
        <w:tab/>
        <w:t>3GPP TS 26.502: "5G Multicast-Broadcast User Service Architecture".</w:t>
      </w:r>
    </w:p>
    <w:p w14:paraId="608332EC" w14:textId="77777777" w:rsidR="006300E0" w:rsidRDefault="006300E0" w:rsidP="006300E0">
      <w:pPr>
        <w:pStyle w:val="EX"/>
      </w:pPr>
      <w:r w:rsidRPr="004C0EB8">
        <w:t>[31]</w:t>
      </w:r>
      <w:r w:rsidRPr="004C0EB8">
        <w:tab/>
        <w:t>Void.</w:t>
      </w:r>
    </w:p>
    <w:p w14:paraId="24457AE7" w14:textId="77777777" w:rsidR="006300E0" w:rsidRDefault="006300E0" w:rsidP="006300E0">
      <w:pPr>
        <w:pStyle w:val="EX"/>
        <w:rPr>
          <w:lang w:val="en-US"/>
        </w:rPr>
      </w:pPr>
      <w:r w:rsidRPr="00E1448D">
        <w:rPr>
          <w:lang w:val="en-US"/>
        </w:rPr>
        <w:t>[</w:t>
      </w:r>
      <w:r>
        <w:rPr>
          <w:lang w:val="en-US"/>
        </w:rPr>
        <w:t>32</w:t>
      </w:r>
      <w:r w:rsidRPr="00E1448D">
        <w:rPr>
          <w:lang w:val="en-US"/>
        </w:rPr>
        <w:t>]</w:t>
      </w:r>
      <w:r w:rsidRPr="00E1448D">
        <w:rPr>
          <w:lang w:val="en-US"/>
        </w:rPr>
        <w:tab/>
        <w:t>3GPP TS 26.506: "5G Real-time Media Communication Architecture".</w:t>
      </w:r>
    </w:p>
    <w:p w14:paraId="1888AA5D" w14:textId="77777777" w:rsidR="006300E0" w:rsidRPr="00CB3DD1" w:rsidRDefault="006300E0" w:rsidP="006300E0">
      <w:pPr>
        <w:pStyle w:val="EX"/>
      </w:pPr>
      <w:r>
        <w:t>[33]</w:t>
      </w:r>
      <w:r w:rsidRPr="00CB3DD1">
        <w:tab/>
        <w:t>3GPP TS 23.222: "Common API Framework for 3GPP Northbound APIs".</w:t>
      </w:r>
    </w:p>
    <w:p w14:paraId="4DFC7F56" w14:textId="77777777" w:rsidR="006300E0" w:rsidRDefault="006300E0" w:rsidP="006300E0">
      <w:pPr>
        <w:pStyle w:val="EX"/>
        <w:rPr>
          <w:noProof/>
        </w:rPr>
      </w:pPr>
      <w:r>
        <w:rPr>
          <w:noProof/>
        </w:rPr>
        <w:t>[34]</w:t>
      </w:r>
      <w:r>
        <w:rPr>
          <w:noProof/>
        </w:rPr>
        <w:tab/>
        <w:t xml:space="preserve">3GPP TS 33.122: </w:t>
      </w:r>
      <w:r w:rsidRPr="000211B4">
        <w:rPr>
          <w:noProof/>
        </w:rPr>
        <w:t>"</w:t>
      </w:r>
      <w:r w:rsidRPr="00D67B73">
        <w:rPr>
          <w:noProof/>
        </w:rPr>
        <w:t>Security aspects of Common API Framework (CAPIF) for 3GPP northbound APIs</w:t>
      </w:r>
      <w:r w:rsidRPr="000211B4">
        <w:rPr>
          <w:noProof/>
        </w:rPr>
        <w:t>"</w:t>
      </w:r>
      <w:r>
        <w:rPr>
          <w:noProof/>
        </w:rPr>
        <w:t>.</w:t>
      </w:r>
    </w:p>
    <w:p w14:paraId="6AADE001" w14:textId="77777777" w:rsidR="006300E0" w:rsidRPr="00D305BF" w:rsidRDefault="006300E0" w:rsidP="006300E0">
      <w:pPr>
        <w:pStyle w:val="EX"/>
        <w:rPr>
          <w:noProof/>
        </w:rPr>
      </w:pPr>
      <w:bookmarkStart w:id="2" w:name="_Hlk166734945"/>
      <w:r>
        <w:rPr>
          <w:noProof/>
        </w:rPr>
        <w:t>[35]</w:t>
      </w:r>
      <w:r>
        <w:rPr>
          <w:noProof/>
        </w:rPr>
        <w:tab/>
      </w:r>
      <w:r w:rsidRPr="000211B4">
        <w:rPr>
          <w:noProof/>
        </w:rPr>
        <w:t>IETF RFC</w:t>
      </w:r>
      <w:r>
        <w:rPr>
          <w:noProof/>
        </w:rPr>
        <w:t> </w:t>
      </w:r>
      <w:r w:rsidRPr="000211B4">
        <w:rPr>
          <w:noProof/>
        </w:rPr>
        <w:t>6749: "</w:t>
      </w:r>
      <w:r>
        <w:rPr>
          <w:noProof/>
        </w:rPr>
        <w:t xml:space="preserve">The </w:t>
      </w:r>
      <w:r w:rsidRPr="000211B4">
        <w:rPr>
          <w:noProof/>
        </w:rPr>
        <w:t>OAuth</w:t>
      </w:r>
      <w:r>
        <w:rPr>
          <w:noProof/>
        </w:rPr>
        <w:t> </w:t>
      </w:r>
      <w:r w:rsidRPr="000211B4">
        <w:rPr>
          <w:noProof/>
        </w:rPr>
        <w:t>2.0 Authorization Framework"</w:t>
      </w:r>
      <w:r>
        <w:rPr>
          <w:noProof/>
        </w:rPr>
        <w:t>, October 2012</w:t>
      </w:r>
      <w:r w:rsidRPr="000211B4">
        <w:rPr>
          <w:noProof/>
        </w:rPr>
        <w:t>.</w:t>
      </w:r>
      <w:bookmarkEnd w:id="2"/>
    </w:p>
    <w:p w14:paraId="7CE8D661" w14:textId="77777777" w:rsidR="00E84419" w:rsidRDefault="00E84419" w:rsidP="00E84419">
      <w:pPr>
        <w:pStyle w:val="EX"/>
        <w:rPr>
          <w:ins w:id="3" w:author="Huawei-User" w:date="2025-01-06T10:34:00Z"/>
        </w:rPr>
      </w:pPr>
      <w:ins w:id="4" w:author="Huawei-User" w:date="2025-01-06T10:34:00Z">
        <w:r>
          <w:rPr>
            <w:rFonts w:hint="eastAsia"/>
            <w:lang w:eastAsia="zh-CN"/>
          </w:rPr>
          <w:t>[</w:t>
        </w:r>
        <w:r>
          <w:rPr>
            <w:lang w:eastAsia="zh-CN"/>
          </w:rPr>
          <w:t>X1]</w:t>
        </w:r>
        <w:r>
          <w:tab/>
          <w:t>IETF RFC 9330:"Low Latency, Low Loss, Scalable Throughput (L4S) Internet Service: Architecture".</w:t>
        </w:r>
      </w:ins>
    </w:p>
    <w:p w14:paraId="0B753A55" w14:textId="77777777" w:rsidR="00E84419" w:rsidRDefault="00E84419" w:rsidP="00E84419">
      <w:pPr>
        <w:pStyle w:val="EX"/>
        <w:rPr>
          <w:ins w:id="5" w:author="Huawei-User" w:date="2025-01-06T10:34:00Z"/>
        </w:rPr>
      </w:pPr>
      <w:ins w:id="6" w:author="Huawei-User" w:date="2025-01-06T10:34:00Z">
        <w:r>
          <w:t>[X2]</w:t>
        </w:r>
        <w:r>
          <w:tab/>
          <w:t>IETF RFC 9331: "Explicit Congestion Notification (ECN) Protocol for Very Low Queuing Delay (L4S)".</w:t>
        </w:r>
      </w:ins>
    </w:p>
    <w:p w14:paraId="2B4B825B" w14:textId="77777777" w:rsidR="00E84419" w:rsidRDefault="00E84419" w:rsidP="00E84419">
      <w:pPr>
        <w:pStyle w:val="EX"/>
        <w:rPr>
          <w:ins w:id="7" w:author="Huawei-User" w:date="2025-01-06T10:34:00Z"/>
        </w:rPr>
      </w:pPr>
      <w:ins w:id="8" w:author="Huawei-User" w:date="2025-01-06T10:34:00Z">
        <w:r>
          <w:t>[X3]</w:t>
        </w:r>
        <w:r>
          <w:tab/>
          <w:t>IETF RFC 9332: "Dual-Queue Coupled Active Queue Management (AQM) for Low Latency, Low Loss, and Scalable Throughput (L4S)".</w:t>
        </w:r>
      </w:ins>
    </w:p>
    <w:p w14:paraId="25649B80" w14:textId="7CF99C21" w:rsidR="007A2618" w:rsidRDefault="007A2618" w:rsidP="007A2618">
      <w:pPr>
        <w:pStyle w:val="EX"/>
        <w:rPr>
          <w:ins w:id="9" w:author="Huawei-User" w:date="2025-01-06T11:30:00Z"/>
        </w:rPr>
      </w:pPr>
      <w:ins w:id="10" w:author="Huawei-User" w:date="2025-01-06T11:30:00Z">
        <w:r>
          <w:t>[X4]</w:t>
        </w:r>
        <w:r>
          <w:tab/>
          <w:t>IETF RFC 3168: "</w:t>
        </w:r>
        <w:r w:rsidRPr="00EA08E8">
          <w:t>The Addition of Explicit Congestion Notification (ECN) to IP</w:t>
        </w:r>
        <w:r>
          <w:t>".</w:t>
        </w:r>
      </w:ins>
    </w:p>
    <w:p w14:paraId="474C072E" w14:textId="16470641" w:rsidR="008C43F5" w:rsidRDefault="008C43F5" w:rsidP="008C43F5">
      <w:pPr>
        <w:pStyle w:val="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1A630076" w14:textId="77777777" w:rsidR="006300E0" w:rsidRPr="004C0EB8" w:rsidRDefault="006300E0" w:rsidP="006300E0">
      <w:pPr>
        <w:pStyle w:val="2"/>
      </w:pPr>
      <w:bookmarkStart w:id="11" w:name="_Toc178586620"/>
      <w:r w:rsidRPr="004C0EB8">
        <w:t>3.3</w:t>
      </w:r>
      <w:r w:rsidRPr="004C0EB8">
        <w:tab/>
        <w:t>Abbreviations</w:t>
      </w:r>
    </w:p>
    <w:p w14:paraId="63156843" w14:textId="77777777" w:rsidR="006300E0" w:rsidRPr="004C0EB8" w:rsidRDefault="006300E0" w:rsidP="006300E0">
      <w:pPr>
        <w:keepNext/>
      </w:pPr>
      <w:r w:rsidRPr="004C0EB8">
        <w:t>For the purposes of the present document, the abbreviations given in TR 21.905 [1] and the following apply. An abbreviation defined in the present document takes precedence over the definition of the same abbreviation, if any, in TR 21.905 [1].</w:t>
      </w:r>
    </w:p>
    <w:p w14:paraId="474DB16C" w14:textId="77777777" w:rsidR="006300E0" w:rsidRPr="004C0EB8" w:rsidRDefault="006300E0" w:rsidP="006300E0">
      <w:pPr>
        <w:pStyle w:val="EW"/>
        <w:keepNext/>
      </w:pPr>
      <w:r w:rsidRPr="004C0EB8">
        <w:t>5GC</w:t>
      </w:r>
      <w:r w:rsidRPr="004C0EB8">
        <w:tab/>
        <w:t>5G Core Network</w:t>
      </w:r>
    </w:p>
    <w:p w14:paraId="0A9C6955" w14:textId="77777777" w:rsidR="006300E0" w:rsidRPr="004C0EB8" w:rsidRDefault="006300E0" w:rsidP="006300E0">
      <w:pPr>
        <w:pStyle w:val="EW"/>
        <w:keepNext/>
      </w:pPr>
      <w:r w:rsidRPr="004C0EB8">
        <w:t>5GMS</w:t>
      </w:r>
      <w:r w:rsidRPr="004C0EB8">
        <w:tab/>
        <w:t>5G Media Streaming</w:t>
      </w:r>
    </w:p>
    <w:p w14:paraId="2D81A757" w14:textId="77777777" w:rsidR="006300E0" w:rsidRPr="004C0EB8" w:rsidRDefault="006300E0" w:rsidP="006300E0">
      <w:pPr>
        <w:pStyle w:val="EW"/>
        <w:keepNext/>
      </w:pPr>
      <w:r w:rsidRPr="004C0EB8">
        <w:t>5GMSd</w:t>
      </w:r>
      <w:r w:rsidRPr="004C0EB8">
        <w:tab/>
        <w:t>5G Media Streaming downlink</w:t>
      </w:r>
    </w:p>
    <w:p w14:paraId="61FD76B1" w14:textId="77777777" w:rsidR="006300E0" w:rsidRPr="004C0EB8" w:rsidRDefault="006300E0" w:rsidP="006300E0">
      <w:pPr>
        <w:pStyle w:val="EW"/>
        <w:keepNext/>
      </w:pPr>
      <w:r w:rsidRPr="004C0EB8">
        <w:t>5GMSu</w:t>
      </w:r>
      <w:r w:rsidRPr="004C0EB8">
        <w:tab/>
        <w:t>5G Media Streaming uplink</w:t>
      </w:r>
    </w:p>
    <w:p w14:paraId="53BF4615" w14:textId="77777777" w:rsidR="006300E0" w:rsidRPr="004C0EB8" w:rsidRDefault="006300E0" w:rsidP="006300E0">
      <w:pPr>
        <w:pStyle w:val="EW"/>
        <w:keepNext/>
      </w:pPr>
      <w:r w:rsidRPr="004C0EB8">
        <w:t>5GS</w:t>
      </w:r>
      <w:r w:rsidRPr="004C0EB8">
        <w:tab/>
        <w:t>5G Systems</w:t>
      </w:r>
    </w:p>
    <w:p w14:paraId="6BF06F0A" w14:textId="77777777" w:rsidR="006300E0" w:rsidRPr="004C0EB8" w:rsidRDefault="006300E0" w:rsidP="006300E0">
      <w:pPr>
        <w:pStyle w:val="EW"/>
        <w:keepNext/>
      </w:pPr>
      <w:r w:rsidRPr="004C0EB8">
        <w:t>AF</w:t>
      </w:r>
      <w:r w:rsidRPr="004C0EB8">
        <w:tab/>
        <w:t>Application Function</w:t>
      </w:r>
    </w:p>
    <w:p w14:paraId="01E0C38E" w14:textId="77777777" w:rsidR="006300E0" w:rsidRPr="004C0EB8" w:rsidRDefault="006300E0" w:rsidP="006300E0">
      <w:pPr>
        <w:pStyle w:val="EW"/>
        <w:keepNext/>
      </w:pPr>
      <w:r w:rsidRPr="004C0EB8">
        <w:t>ABR</w:t>
      </w:r>
      <w:r w:rsidRPr="004C0EB8">
        <w:tab/>
        <w:t>Adaptive Bit Rate</w:t>
      </w:r>
    </w:p>
    <w:p w14:paraId="26BAC7E0" w14:textId="77777777" w:rsidR="006300E0" w:rsidRPr="004C0EB8" w:rsidRDefault="006300E0" w:rsidP="006300E0">
      <w:pPr>
        <w:pStyle w:val="EW"/>
        <w:keepNext/>
      </w:pPr>
      <w:r w:rsidRPr="004C0EB8">
        <w:t>AMF</w:t>
      </w:r>
      <w:r w:rsidRPr="004C0EB8">
        <w:tab/>
        <w:t>Access and Mobility Function</w:t>
      </w:r>
    </w:p>
    <w:p w14:paraId="66929313" w14:textId="77777777" w:rsidR="006300E0" w:rsidRDefault="006300E0" w:rsidP="006300E0">
      <w:pPr>
        <w:pStyle w:val="EW"/>
        <w:keepNext/>
      </w:pPr>
      <w:r>
        <w:t>ANBR</w:t>
      </w:r>
      <w:r>
        <w:tab/>
        <w:t>Access Network Bit rate Recommendation</w:t>
      </w:r>
    </w:p>
    <w:p w14:paraId="20212150" w14:textId="77777777" w:rsidR="006300E0" w:rsidRPr="004C0EB8" w:rsidRDefault="006300E0" w:rsidP="006300E0">
      <w:pPr>
        <w:pStyle w:val="EW"/>
        <w:keepNext/>
      </w:pPr>
      <w:r w:rsidRPr="004C0EB8">
        <w:t>API</w:t>
      </w:r>
      <w:r w:rsidRPr="004C0EB8">
        <w:tab/>
        <w:t>Application Programming Interface</w:t>
      </w:r>
    </w:p>
    <w:p w14:paraId="3207B2A2" w14:textId="77777777" w:rsidR="006300E0" w:rsidRPr="004C0EB8" w:rsidRDefault="006300E0" w:rsidP="006300E0">
      <w:pPr>
        <w:pStyle w:val="EW"/>
        <w:keepNext/>
      </w:pPr>
      <w:r w:rsidRPr="004C0EB8">
        <w:t>App</w:t>
      </w:r>
      <w:r w:rsidRPr="004C0EB8">
        <w:tab/>
        <w:t>Application</w:t>
      </w:r>
    </w:p>
    <w:p w14:paraId="6C5CD002" w14:textId="77777777" w:rsidR="006300E0" w:rsidRPr="004C0EB8" w:rsidRDefault="006300E0" w:rsidP="006300E0">
      <w:pPr>
        <w:pStyle w:val="EW"/>
        <w:keepNext/>
      </w:pPr>
      <w:r w:rsidRPr="004C0EB8">
        <w:t>AS</w:t>
      </w:r>
      <w:r w:rsidRPr="004C0EB8">
        <w:tab/>
        <w:t>Application Server</w:t>
      </w:r>
    </w:p>
    <w:p w14:paraId="3FA4D0CA" w14:textId="77777777" w:rsidR="006300E0" w:rsidRPr="004C0EB8" w:rsidRDefault="006300E0" w:rsidP="006300E0">
      <w:pPr>
        <w:pStyle w:val="EW"/>
        <w:keepNext/>
      </w:pPr>
      <w:r w:rsidRPr="004C0EB8">
        <w:t>CAPIF</w:t>
      </w:r>
      <w:r w:rsidRPr="004C0EB8">
        <w:tab/>
        <w:t>Common API Framework</w:t>
      </w:r>
    </w:p>
    <w:p w14:paraId="30EABD29" w14:textId="77777777" w:rsidR="006300E0" w:rsidRPr="004C0EB8" w:rsidRDefault="006300E0" w:rsidP="006300E0">
      <w:pPr>
        <w:pStyle w:val="EW"/>
        <w:keepNext/>
      </w:pPr>
      <w:r w:rsidRPr="004C0EB8">
        <w:t>CDN</w:t>
      </w:r>
      <w:r w:rsidRPr="004C0EB8">
        <w:tab/>
        <w:t>Content Delivery Network</w:t>
      </w:r>
    </w:p>
    <w:p w14:paraId="38679753" w14:textId="77777777" w:rsidR="006300E0" w:rsidRPr="004C0EB8" w:rsidRDefault="006300E0" w:rsidP="006300E0">
      <w:pPr>
        <w:pStyle w:val="EW"/>
        <w:keepNext/>
      </w:pPr>
      <w:r w:rsidRPr="004C0EB8">
        <w:t>DASH</w:t>
      </w:r>
      <w:r w:rsidRPr="004C0EB8">
        <w:tab/>
        <w:t>Dynamic and Adaptive Streaming over HTTP</w:t>
      </w:r>
    </w:p>
    <w:p w14:paraId="7925254A" w14:textId="77777777" w:rsidR="006300E0" w:rsidRPr="004C0EB8" w:rsidRDefault="006300E0" w:rsidP="006300E0">
      <w:pPr>
        <w:pStyle w:val="EW"/>
        <w:keepNext/>
        <w:rPr>
          <w:lang w:val="en-US"/>
        </w:rPr>
      </w:pPr>
      <w:r w:rsidRPr="004C0EB8">
        <w:rPr>
          <w:lang w:val="en-US"/>
        </w:rPr>
        <w:t>DN</w:t>
      </w:r>
      <w:r w:rsidRPr="004C0EB8">
        <w:rPr>
          <w:lang w:val="en-US"/>
        </w:rPr>
        <w:tab/>
        <w:t>Data Network</w:t>
      </w:r>
    </w:p>
    <w:p w14:paraId="2114756E" w14:textId="77777777" w:rsidR="006300E0" w:rsidRPr="004C0EB8" w:rsidRDefault="006300E0" w:rsidP="006300E0">
      <w:pPr>
        <w:pStyle w:val="EW"/>
        <w:rPr>
          <w:lang w:val="en-US"/>
        </w:rPr>
      </w:pPr>
      <w:r w:rsidRPr="004C0EB8">
        <w:rPr>
          <w:lang w:val="en-US"/>
        </w:rPr>
        <w:t>DNAI</w:t>
      </w:r>
      <w:r w:rsidRPr="004C0EB8">
        <w:rPr>
          <w:lang w:val="en-US"/>
        </w:rPr>
        <w:tab/>
        <w:t>Data Network Application Identifier</w:t>
      </w:r>
    </w:p>
    <w:p w14:paraId="28E9C605" w14:textId="77777777" w:rsidR="006300E0" w:rsidRPr="004C0EB8" w:rsidRDefault="006300E0" w:rsidP="006300E0">
      <w:pPr>
        <w:pStyle w:val="EW"/>
        <w:rPr>
          <w:lang w:val="en-US"/>
        </w:rPr>
      </w:pPr>
      <w:r w:rsidRPr="004C0EB8">
        <w:rPr>
          <w:lang w:val="en-US"/>
        </w:rPr>
        <w:t>DNN</w:t>
      </w:r>
      <w:r w:rsidRPr="004C0EB8">
        <w:rPr>
          <w:lang w:val="en-US"/>
        </w:rPr>
        <w:tab/>
        <w:t>Data Network Name</w:t>
      </w:r>
    </w:p>
    <w:p w14:paraId="331591E9" w14:textId="77777777" w:rsidR="006300E0" w:rsidRDefault="006300E0" w:rsidP="006300E0">
      <w:pPr>
        <w:pStyle w:val="EW"/>
        <w:rPr>
          <w:ins w:id="12" w:author="Huawei-User" w:date="2025-01-06T10:25:00Z"/>
        </w:rPr>
      </w:pPr>
      <w:r w:rsidRPr="004C0EB8">
        <w:t>DRM</w:t>
      </w:r>
      <w:r w:rsidRPr="004C0EB8">
        <w:tab/>
        <w:t>Digital Rights Management</w:t>
      </w:r>
    </w:p>
    <w:p w14:paraId="2B5E651D" w14:textId="5D8B5935" w:rsidR="006300E0" w:rsidRPr="004C0EB8" w:rsidRDefault="006300E0" w:rsidP="006300E0">
      <w:pPr>
        <w:pStyle w:val="EW"/>
      </w:pPr>
      <w:ins w:id="13" w:author="Huawei-User" w:date="2025-01-06T10:25:00Z">
        <w:r>
          <w:rPr>
            <w:rFonts w:hint="eastAsia"/>
          </w:rPr>
          <w:t>E</w:t>
        </w:r>
        <w:r>
          <w:t>CN</w:t>
        </w:r>
        <w:r>
          <w:tab/>
          <w:t>Explicit Congestion Notification</w:t>
        </w:r>
      </w:ins>
    </w:p>
    <w:p w14:paraId="5F59E552" w14:textId="77777777" w:rsidR="006300E0" w:rsidRPr="004C0EB8" w:rsidRDefault="006300E0" w:rsidP="006300E0">
      <w:pPr>
        <w:pStyle w:val="EW"/>
        <w:rPr>
          <w:lang w:val="en-US"/>
        </w:rPr>
      </w:pPr>
      <w:r w:rsidRPr="004C0EB8">
        <w:rPr>
          <w:lang w:val="en-US"/>
        </w:rPr>
        <w:t>EPC</w:t>
      </w:r>
      <w:r w:rsidRPr="004C0EB8">
        <w:rPr>
          <w:lang w:val="en-US"/>
        </w:rPr>
        <w:tab/>
        <w:t>Evolved Packet Core</w:t>
      </w:r>
    </w:p>
    <w:p w14:paraId="16BF6830" w14:textId="77777777" w:rsidR="006300E0" w:rsidRPr="004C0EB8" w:rsidRDefault="006300E0" w:rsidP="006300E0">
      <w:pPr>
        <w:pStyle w:val="EW"/>
        <w:rPr>
          <w:lang w:val="en-US"/>
        </w:rPr>
      </w:pPr>
      <w:r w:rsidRPr="004C0EB8">
        <w:rPr>
          <w:lang w:val="en-US"/>
        </w:rPr>
        <w:t>EPS</w:t>
      </w:r>
      <w:r w:rsidRPr="004C0EB8">
        <w:rPr>
          <w:lang w:val="en-US"/>
        </w:rPr>
        <w:tab/>
        <w:t>Evolved Packet System</w:t>
      </w:r>
    </w:p>
    <w:p w14:paraId="480CB468" w14:textId="77777777" w:rsidR="006300E0" w:rsidRPr="004C0EB8" w:rsidRDefault="006300E0" w:rsidP="006300E0">
      <w:pPr>
        <w:pStyle w:val="EW"/>
        <w:rPr>
          <w:lang w:val="en-US"/>
        </w:rPr>
      </w:pPr>
      <w:r w:rsidRPr="004C0EB8">
        <w:rPr>
          <w:lang w:val="en-US"/>
        </w:rPr>
        <w:t>EUTRAN</w:t>
      </w:r>
      <w:r w:rsidRPr="004C0EB8">
        <w:rPr>
          <w:lang w:val="en-US"/>
        </w:rPr>
        <w:tab/>
        <w:t>Evolved Universal Terrestrial Radio Access Network</w:t>
      </w:r>
    </w:p>
    <w:p w14:paraId="2A71D1C0" w14:textId="77777777" w:rsidR="006300E0" w:rsidRPr="004C0EB8" w:rsidRDefault="006300E0" w:rsidP="006300E0">
      <w:pPr>
        <w:pStyle w:val="EW"/>
      </w:pPr>
      <w:r w:rsidRPr="004C0EB8">
        <w:t>FLUS</w:t>
      </w:r>
      <w:r w:rsidRPr="004C0EB8">
        <w:tab/>
        <w:t>Framework for Live Uplink Streaming</w:t>
      </w:r>
    </w:p>
    <w:p w14:paraId="6B886FAA" w14:textId="77777777" w:rsidR="006300E0" w:rsidRPr="004C0EB8" w:rsidRDefault="006300E0" w:rsidP="006300E0">
      <w:pPr>
        <w:pStyle w:val="EW"/>
      </w:pPr>
      <w:r w:rsidRPr="004C0EB8">
        <w:t>FQDN</w:t>
      </w:r>
      <w:r w:rsidRPr="004C0EB8">
        <w:tab/>
        <w:t>Fully-Qualified Domain Name</w:t>
      </w:r>
    </w:p>
    <w:p w14:paraId="6C30C072" w14:textId="77777777" w:rsidR="006300E0" w:rsidRPr="004C0EB8" w:rsidRDefault="006300E0" w:rsidP="006300E0">
      <w:pPr>
        <w:pStyle w:val="EW"/>
      </w:pPr>
      <w:r w:rsidRPr="004C0EB8">
        <w:t>GPU</w:t>
      </w:r>
      <w:r w:rsidRPr="004C0EB8">
        <w:tab/>
        <w:t>Graphics Processing Unit</w:t>
      </w:r>
    </w:p>
    <w:p w14:paraId="2553C0A3" w14:textId="77777777" w:rsidR="006300E0" w:rsidRPr="004C0EB8" w:rsidRDefault="006300E0" w:rsidP="006300E0">
      <w:pPr>
        <w:pStyle w:val="EW"/>
      </w:pPr>
      <w:r w:rsidRPr="004C0EB8">
        <w:t>GSM</w:t>
      </w:r>
      <w:r w:rsidRPr="004C0EB8">
        <w:tab/>
        <w:t>Global System for Mobile communication</w:t>
      </w:r>
    </w:p>
    <w:p w14:paraId="1912045C" w14:textId="77777777" w:rsidR="006300E0" w:rsidRPr="004C0EB8" w:rsidRDefault="006300E0" w:rsidP="006300E0">
      <w:pPr>
        <w:pStyle w:val="EW"/>
      </w:pPr>
      <w:r w:rsidRPr="004C0EB8">
        <w:t>HPLMN</w:t>
      </w:r>
      <w:r w:rsidRPr="004C0EB8">
        <w:tab/>
        <w:t>Home Public Land Mobile Network</w:t>
      </w:r>
    </w:p>
    <w:p w14:paraId="633DFA69" w14:textId="77777777" w:rsidR="006300E0" w:rsidRPr="004C0EB8" w:rsidRDefault="006300E0" w:rsidP="006300E0">
      <w:pPr>
        <w:pStyle w:val="EW"/>
      </w:pPr>
      <w:r w:rsidRPr="004C0EB8">
        <w:t>HTTP</w:t>
      </w:r>
      <w:r w:rsidRPr="004C0EB8">
        <w:tab/>
      </w:r>
      <w:proofErr w:type="spellStart"/>
      <w:r w:rsidRPr="004C0EB8">
        <w:t>HyperText</w:t>
      </w:r>
      <w:proofErr w:type="spellEnd"/>
      <w:r w:rsidRPr="004C0EB8">
        <w:t xml:space="preserve"> Transfer Protocol</w:t>
      </w:r>
    </w:p>
    <w:p w14:paraId="733A2BD6" w14:textId="77777777" w:rsidR="006300E0" w:rsidRDefault="006300E0" w:rsidP="006300E0">
      <w:pPr>
        <w:pStyle w:val="EW"/>
        <w:rPr>
          <w:ins w:id="14" w:author="Huawei-User" w:date="2025-01-06T10:26:00Z"/>
        </w:rPr>
      </w:pPr>
      <w:r w:rsidRPr="004C0EB8">
        <w:t>HTTPS</w:t>
      </w:r>
      <w:r w:rsidRPr="004C0EB8">
        <w:tab/>
      </w:r>
      <w:proofErr w:type="spellStart"/>
      <w:r w:rsidRPr="004C0EB8">
        <w:t>HyperText</w:t>
      </w:r>
      <w:proofErr w:type="spellEnd"/>
      <w:r w:rsidRPr="004C0EB8">
        <w:t xml:space="preserve"> Transfer Protocol Secure</w:t>
      </w:r>
    </w:p>
    <w:p w14:paraId="5BBC88CD" w14:textId="19B0A7CE" w:rsidR="006300E0" w:rsidRPr="004C0EB8" w:rsidRDefault="006300E0" w:rsidP="006300E0">
      <w:pPr>
        <w:pStyle w:val="EW"/>
      </w:pPr>
      <w:ins w:id="15" w:author="Huawei-User" w:date="2025-01-06T10:26:00Z">
        <w:r>
          <w:rPr>
            <w:rFonts w:hint="eastAsia"/>
          </w:rPr>
          <w:t>L</w:t>
        </w:r>
        <w:r>
          <w:t>4S</w:t>
        </w:r>
        <w:r>
          <w:tab/>
        </w:r>
        <w:r w:rsidRPr="00121755">
          <w:t>Low Latency, Low Loss and Scalable Throughput</w:t>
        </w:r>
      </w:ins>
    </w:p>
    <w:p w14:paraId="6AD90792" w14:textId="77777777" w:rsidR="006300E0" w:rsidRPr="004C0EB8" w:rsidRDefault="006300E0" w:rsidP="006300E0">
      <w:pPr>
        <w:pStyle w:val="EW"/>
      </w:pPr>
      <w:r w:rsidRPr="004C0EB8">
        <w:t>LTE</w:t>
      </w:r>
      <w:r w:rsidRPr="004C0EB8">
        <w:tab/>
        <w:t>Long-Term Evolution</w:t>
      </w:r>
    </w:p>
    <w:p w14:paraId="230469D9" w14:textId="77777777" w:rsidR="006300E0" w:rsidRPr="004C0EB8" w:rsidRDefault="006300E0" w:rsidP="006300E0">
      <w:pPr>
        <w:pStyle w:val="EW"/>
      </w:pPr>
      <w:r w:rsidRPr="004C0EB8">
        <w:t>MBMS</w:t>
      </w:r>
      <w:r w:rsidRPr="004C0EB8">
        <w:tab/>
        <w:t>Multimedia Broadcast Multicast System</w:t>
      </w:r>
    </w:p>
    <w:p w14:paraId="7B5D5C68" w14:textId="77777777" w:rsidR="006300E0" w:rsidRPr="004C0EB8" w:rsidRDefault="006300E0" w:rsidP="006300E0">
      <w:pPr>
        <w:pStyle w:val="EW"/>
      </w:pPr>
      <w:r w:rsidRPr="004C0EB8">
        <w:t>MNO</w:t>
      </w:r>
      <w:r w:rsidRPr="004C0EB8">
        <w:tab/>
        <w:t>Mobile Network Operator</w:t>
      </w:r>
    </w:p>
    <w:p w14:paraId="47AEF2EC" w14:textId="77777777" w:rsidR="006300E0" w:rsidRPr="004C0EB8" w:rsidRDefault="006300E0" w:rsidP="006300E0">
      <w:pPr>
        <w:pStyle w:val="EW"/>
      </w:pPr>
      <w:r w:rsidRPr="004C0EB8">
        <w:t>MPD</w:t>
      </w:r>
      <w:r w:rsidRPr="004C0EB8">
        <w:tab/>
        <w:t>Media Presentation Description</w:t>
      </w:r>
    </w:p>
    <w:p w14:paraId="1DAA2C5E" w14:textId="77777777" w:rsidR="006300E0" w:rsidRPr="004C0EB8" w:rsidRDefault="006300E0" w:rsidP="006300E0">
      <w:pPr>
        <w:pStyle w:val="EW"/>
      </w:pPr>
      <w:r w:rsidRPr="004C0EB8">
        <w:t>MSISDN</w:t>
      </w:r>
      <w:r w:rsidRPr="004C0EB8">
        <w:tab/>
        <w:t>Mobile Station International Subscriber Directory Number</w:t>
      </w:r>
    </w:p>
    <w:p w14:paraId="2474C374" w14:textId="77777777" w:rsidR="006300E0" w:rsidRPr="004C0EB8" w:rsidRDefault="006300E0" w:rsidP="006300E0">
      <w:pPr>
        <w:pStyle w:val="EW"/>
      </w:pPr>
      <w:r w:rsidRPr="004C0EB8">
        <w:t>NA</w:t>
      </w:r>
      <w:r w:rsidRPr="004C0EB8">
        <w:tab/>
        <w:t>Network Assistance</w:t>
      </w:r>
    </w:p>
    <w:p w14:paraId="2E7B008C" w14:textId="77777777" w:rsidR="006300E0" w:rsidRPr="004C0EB8" w:rsidRDefault="006300E0" w:rsidP="006300E0">
      <w:pPr>
        <w:pStyle w:val="EW"/>
      </w:pPr>
      <w:r w:rsidRPr="004C0EB8">
        <w:t>NEF</w:t>
      </w:r>
      <w:r w:rsidRPr="004C0EB8">
        <w:tab/>
        <w:t>Network Exposure Function</w:t>
      </w:r>
    </w:p>
    <w:p w14:paraId="3FD0D8AC" w14:textId="77777777" w:rsidR="006300E0" w:rsidRPr="004C0EB8" w:rsidRDefault="006300E0" w:rsidP="006300E0">
      <w:pPr>
        <w:pStyle w:val="EW"/>
      </w:pPr>
      <w:r w:rsidRPr="004C0EB8">
        <w:t>NR</w:t>
      </w:r>
      <w:r w:rsidRPr="004C0EB8">
        <w:tab/>
        <w:t>New Radio</w:t>
      </w:r>
    </w:p>
    <w:p w14:paraId="4A1501D8" w14:textId="77777777" w:rsidR="006300E0" w:rsidRPr="004C0EB8" w:rsidRDefault="006300E0" w:rsidP="006300E0">
      <w:pPr>
        <w:pStyle w:val="EW"/>
      </w:pPr>
      <w:r w:rsidRPr="004C0EB8">
        <w:t>NSMF</w:t>
      </w:r>
      <w:r w:rsidRPr="004C0EB8">
        <w:tab/>
        <w:t>Network Slice Management Function</w:t>
      </w:r>
    </w:p>
    <w:p w14:paraId="22F4A0A0" w14:textId="77777777" w:rsidR="006300E0" w:rsidRPr="004C0EB8" w:rsidRDefault="006300E0" w:rsidP="006300E0">
      <w:pPr>
        <w:pStyle w:val="EW"/>
      </w:pPr>
      <w:r w:rsidRPr="004C0EB8">
        <w:t>NSSAI</w:t>
      </w:r>
      <w:r w:rsidRPr="004C0EB8">
        <w:tab/>
        <w:t>Network Slice Selection Assistance Information</w:t>
      </w:r>
    </w:p>
    <w:p w14:paraId="1DC2D5D8" w14:textId="77777777" w:rsidR="006300E0" w:rsidRPr="004C0EB8" w:rsidRDefault="006300E0" w:rsidP="006300E0">
      <w:pPr>
        <w:pStyle w:val="EW"/>
      </w:pPr>
      <w:r w:rsidRPr="004C0EB8">
        <w:t>NSSP</w:t>
      </w:r>
      <w:r w:rsidRPr="004C0EB8">
        <w:tab/>
        <w:t>Network Slice Selection Policy</w:t>
      </w:r>
    </w:p>
    <w:p w14:paraId="56929064" w14:textId="77777777" w:rsidR="006300E0" w:rsidRPr="004C0EB8" w:rsidRDefault="006300E0" w:rsidP="006300E0">
      <w:pPr>
        <w:pStyle w:val="EW"/>
      </w:pPr>
      <w:r w:rsidRPr="004C0EB8">
        <w:t>OAM</w:t>
      </w:r>
      <w:r w:rsidRPr="004C0EB8">
        <w:tab/>
        <w:t>Operations, Administration and Maintenance</w:t>
      </w:r>
    </w:p>
    <w:p w14:paraId="4FBA2CC3" w14:textId="77777777" w:rsidR="006300E0" w:rsidRPr="004C0EB8" w:rsidRDefault="006300E0" w:rsidP="006300E0">
      <w:pPr>
        <w:pStyle w:val="EW"/>
      </w:pPr>
      <w:r w:rsidRPr="004C0EB8">
        <w:t>OTT</w:t>
      </w:r>
      <w:r w:rsidRPr="004C0EB8">
        <w:tab/>
        <w:t>Over-The-Top</w:t>
      </w:r>
    </w:p>
    <w:p w14:paraId="345405EA" w14:textId="77777777" w:rsidR="006300E0" w:rsidRPr="004C0EB8" w:rsidRDefault="006300E0" w:rsidP="006300E0">
      <w:pPr>
        <w:pStyle w:val="EW"/>
      </w:pPr>
      <w:r w:rsidRPr="004C0EB8">
        <w:t>PCC</w:t>
      </w:r>
      <w:r w:rsidRPr="004C0EB8">
        <w:tab/>
        <w:t>Policy and Charging Control</w:t>
      </w:r>
    </w:p>
    <w:p w14:paraId="1673AA04" w14:textId="77777777" w:rsidR="006300E0" w:rsidRPr="004C0EB8" w:rsidRDefault="006300E0" w:rsidP="006300E0">
      <w:pPr>
        <w:pStyle w:val="EW"/>
      </w:pPr>
      <w:r w:rsidRPr="004C0EB8">
        <w:t>PCF</w:t>
      </w:r>
      <w:r w:rsidRPr="004C0EB8">
        <w:tab/>
        <w:t>Policy and Charging Function</w:t>
      </w:r>
    </w:p>
    <w:p w14:paraId="6E4E2448" w14:textId="1EFC3425" w:rsidR="006300E0" w:rsidRPr="004C0EB8" w:rsidRDefault="006300E0" w:rsidP="006300E0">
      <w:pPr>
        <w:pStyle w:val="EW"/>
      </w:pPr>
      <w:r w:rsidRPr="004C0EB8">
        <w:t>PDU</w:t>
      </w:r>
      <w:r w:rsidRPr="004C0EB8">
        <w:tab/>
      </w:r>
      <w:del w:id="16" w:author="Huawei-User" w:date="2025-01-06T10:27:00Z">
        <w:r w:rsidRPr="004C0EB8" w:rsidDel="00E84419">
          <w:delText>Packet</w:delText>
        </w:r>
      </w:del>
      <w:ins w:id="17" w:author="Huawei-User" w:date="2025-01-06T10:27:00Z">
        <w:r>
          <w:t>Protocol</w:t>
        </w:r>
      </w:ins>
      <w:r w:rsidRPr="004C0EB8">
        <w:t xml:space="preserve"> Data Unit</w:t>
      </w:r>
    </w:p>
    <w:p w14:paraId="46D2CD46" w14:textId="77777777" w:rsidR="006300E0" w:rsidRPr="004C0EB8" w:rsidRDefault="006300E0" w:rsidP="006300E0">
      <w:pPr>
        <w:pStyle w:val="EW"/>
      </w:pPr>
      <w:r w:rsidRPr="004C0EB8">
        <w:t>PSS</w:t>
      </w:r>
      <w:r w:rsidRPr="004C0EB8">
        <w:tab/>
        <w:t>Packet-switched Streaming Service</w:t>
      </w:r>
    </w:p>
    <w:p w14:paraId="2019DEA8" w14:textId="77777777" w:rsidR="006300E0" w:rsidRPr="004C0EB8" w:rsidRDefault="006300E0" w:rsidP="006300E0">
      <w:pPr>
        <w:pStyle w:val="EW"/>
      </w:pPr>
      <w:r w:rsidRPr="004C0EB8">
        <w:t>RAN</w:t>
      </w:r>
      <w:r w:rsidRPr="004C0EB8">
        <w:tab/>
        <w:t>Radio Access Network</w:t>
      </w:r>
    </w:p>
    <w:p w14:paraId="1B7F9FE9" w14:textId="77777777" w:rsidR="006300E0" w:rsidRDefault="006300E0" w:rsidP="006300E0">
      <w:pPr>
        <w:pStyle w:val="EW"/>
      </w:pPr>
      <w:r>
        <w:t>RTC</w:t>
      </w:r>
      <w:r>
        <w:tab/>
        <w:t>Real-Time media Communication</w:t>
      </w:r>
    </w:p>
    <w:p w14:paraId="0A266F0F" w14:textId="77777777" w:rsidR="006300E0" w:rsidRPr="004C0EB8" w:rsidRDefault="006300E0" w:rsidP="006300E0">
      <w:pPr>
        <w:pStyle w:val="EW"/>
      </w:pPr>
      <w:r w:rsidRPr="004C0EB8">
        <w:t>SBA</w:t>
      </w:r>
      <w:r w:rsidRPr="004C0EB8">
        <w:tab/>
        <w:t>Service based Architecture</w:t>
      </w:r>
    </w:p>
    <w:p w14:paraId="7F7F5BE0" w14:textId="77777777" w:rsidR="006300E0" w:rsidRPr="004C0EB8" w:rsidRDefault="006300E0" w:rsidP="006300E0">
      <w:pPr>
        <w:pStyle w:val="EW"/>
      </w:pPr>
      <w:r w:rsidRPr="004C0EB8">
        <w:t>SLA</w:t>
      </w:r>
      <w:r w:rsidRPr="004C0EB8">
        <w:tab/>
        <w:t>Service Level Agreement</w:t>
      </w:r>
    </w:p>
    <w:p w14:paraId="53F4A0E0" w14:textId="77777777" w:rsidR="006300E0" w:rsidRPr="004C0EB8" w:rsidRDefault="006300E0" w:rsidP="006300E0">
      <w:pPr>
        <w:pStyle w:val="EW"/>
      </w:pPr>
      <w:r w:rsidRPr="004C0EB8">
        <w:lastRenderedPageBreak/>
        <w:t>TCP</w:t>
      </w:r>
      <w:r w:rsidRPr="004C0EB8">
        <w:tab/>
        <w:t>Transmission Control Protocol</w:t>
      </w:r>
    </w:p>
    <w:p w14:paraId="6ACC9EFE" w14:textId="77777777" w:rsidR="006300E0" w:rsidRPr="004C0EB8" w:rsidRDefault="006300E0" w:rsidP="006300E0">
      <w:pPr>
        <w:pStyle w:val="EW"/>
      </w:pPr>
      <w:r w:rsidRPr="004C0EB8">
        <w:t>UPF</w:t>
      </w:r>
      <w:r w:rsidRPr="004C0EB8">
        <w:tab/>
        <w:t>User Plane Function</w:t>
      </w:r>
    </w:p>
    <w:p w14:paraId="46FC6C83" w14:textId="77777777" w:rsidR="006300E0" w:rsidRPr="004C0EB8" w:rsidRDefault="006300E0" w:rsidP="006300E0">
      <w:pPr>
        <w:pStyle w:val="EW"/>
      </w:pPr>
      <w:r w:rsidRPr="004C0EB8">
        <w:t>URL</w:t>
      </w:r>
      <w:r w:rsidRPr="004C0EB8">
        <w:tab/>
        <w:t>Unique Resource Identifier</w:t>
      </w:r>
    </w:p>
    <w:p w14:paraId="5CDBA957" w14:textId="77777777" w:rsidR="006300E0" w:rsidRPr="004C0EB8" w:rsidRDefault="006300E0" w:rsidP="006300E0">
      <w:pPr>
        <w:pStyle w:val="EX"/>
      </w:pPr>
      <w:r w:rsidRPr="004C0EB8">
        <w:t>URSP</w:t>
      </w:r>
      <w:r w:rsidRPr="004C0EB8">
        <w:tab/>
        <w:t>UE Route Selection Policy</w:t>
      </w:r>
    </w:p>
    <w:bookmarkEnd w:id="11"/>
    <w:p w14:paraId="3F3EBE6B" w14:textId="0A7A70D3" w:rsidR="008C43F5" w:rsidRPr="008C43F5" w:rsidRDefault="008C43F5" w:rsidP="008C43F5">
      <w:pPr>
        <w:pStyle w:val="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4E2954B" w14:textId="77777777" w:rsidR="006300E0" w:rsidRPr="004C0EB8" w:rsidRDefault="006300E0" w:rsidP="006300E0">
      <w:pPr>
        <w:pStyle w:val="3"/>
      </w:pPr>
      <w:bookmarkStart w:id="18" w:name="_Toc178586628"/>
      <w:r w:rsidRPr="004C0EB8">
        <w:t>4.0.6</w:t>
      </w:r>
      <w:r w:rsidRPr="004C0EB8">
        <w:tab/>
        <w:t>Dynamic policies</w:t>
      </w:r>
    </w:p>
    <w:p w14:paraId="2386352A" w14:textId="77777777" w:rsidR="006300E0" w:rsidRPr="004C0EB8" w:rsidRDefault="006300E0" w:rsidP="006300E0">
      <w:pPr>
        <w:keepNext/>
        <w:keepLines/>
      </w:pPr>
      <w:r w:rsidRPr="004C0EB8">
        <w:t>The dynamic policies feature is applicable to both downlink media streaming and uplink media streaming. It enables the 5GMS Client in the UE to manipulate the network traffic handling policies for an ongoing media streaming session.</w:t>
      </w:r>
    </w:p>
    <w:p w14:paraId="344029E7" w14:textId="77777777" w:rsidR="006300E0" w:rsidRPr="004C0EB8" w:rsidRDefault="006300E0" w:rsidP="006300E0">
      <w:pPr>
        <w:pStyle w:val="TH"/>
      </w:pPr>
      <w:del w:id="19" w:author="Huawei-Qi-0109" w:date="2025-01-09T23:22:00Z">
        <w:r w:rsidRPr="004C0EB8" w:rsidDel="0075279F">
          <w:object w:dxaOrig="17626" w:dyaOrig="5716" w14:anchorId="46F195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pt;height:2in" o:ole="">
              <v:imagedata r:id="rId16" o:title=""/>
            </v:shape>
            <o:OLEObject Type="Embed" ProgID="Visio.Drawing.15" ShapeID="_x0000_i1025" DrawAspect="Content" ObjectID="_1801540540" r:id="rId17"/>
          </w:object>
        </w:r>
      </w:del>
      <w:ins w:id="20" w:author="Richard Bradbury (2024-01-09)" w:date="2025-01-09T17:43:00Z">
        <w:r>
          <w:object w:dxaOrig="17626" w:dyaOrig="5716" w14:anchorId="3D139B78">
            <v:shape id="_x0000_i1026" type="#_x0000_t75" style="width:438pt;height:142pt" o:ole="">
              <v:imagedata r:id="rId18" o:title=""/>
            </v:shape>
            <o:OLEObject Type="Embed" ProgID="Visio.Drawing.15" ShapeID="_x0000_i1026" DrawAspect="Content" ObjectID="_1801540541" r:id="rId19"/>
          </w:object>
        </w:r>
      </w:ins>
      <w:r>
        <w:fldChar w:fldCharType="begin"/>
      </w:r>
      <w:r w:rsidR="00BF7D42">
        <w:fldChar w:fldCharType="separate"/>
      </w:r>
      <w:r>
        <w:fldChar w:fldCharType="end"/>
      </w:r>
    </w:p>
    <w:p w14:paraId="6EB25AB5" w14:textId="4A5C0326" w:rsidR="006300E0" w:rsidRPr="004C0EB8" w:rsidRDefault="006300E0" w:rsidP="006300E0">
      <w:pPr>
        <w:pStyle w:val="TH"/>
      </w:pPr>
    </w:p>
    <w:p w14:paraId="4B4EB269" w14:textId="77777777" w:rsidR="006300E0" w:rsidRPr="004C0EB8" w:rsidRDefault="006300E0" w:rsidP="006300E0">
      <w:pPr>
        <w:pStyle w:val="NF"/>
      </w:pPr>
      <w:r w:rsidRPr="004C0EB8">
        <w:t>NOTE:</w:t>
      </w:r>
      <w:r w:rsidRPr="004C0EB8">
        <w:tab/>
        <w:t>The PCF is accessed via the NEF when the 5GMS network services are deployed outside the Trusted DN.</w:t>
      </w:r>
    </w:p>
    <w:p w14:paraId="251F4C46" w14:textId="77777777" w:rsidR="006300E0" w:rsidRPr="004C0EB8" w:rsidRDefault="006300E0" w:rsidP="006300E0">
      <w:pPr>
        <w:pStyle w:val="TF"/>
      </w:pPr>
      <w:r w:rsidRPr="004C0EB8">
        <w:t>Figure 4.0.6</w:t>
      </w:r>
      <w:r w:rsidRPr="004C0EB8">
        <w:noBreakHyphen/>
        <w:t>1: High-level arrangement for dynamic policies</w:t>
      </w:r>
    </w:p>
    <w:p w14:paraId="3CBDE303" w14:textId="3268072D" w:rsidR="006300E0" w:rsidRPr="004C0EB8" w:rsidRDefault="006300E0" w:rsidP="006300E0">
      <w:pPr>
        <w:pStyle w:val="TH"/>
      </w:pPr>
      <w:del w:id="21" w:author="Huawei-Qi-0219" w:date="2025-02-19T19:33:00Z">
        <w:r w:rsidDel="00EE24E9">
          <w:lastRenderedPageBreak/>
          <w:fldChar w:fldCharType="begin"/>
        </w:r>
        <w:r w:rsidR="00BF7D42">
          <w:fldChar w:fldCharType="separate"/>
        </w:r>
        <w:r w:rsidDel="00EE24E9">
          <w:fldChar w:fldCharType="end"/>
        </w:r>
      </w:del>
      <w:del w:id="22" w:author="Huawei-Qi-0219" w:date="2025-02-19T18:37:00Z">
        <w:r w:rsidDel="006300E0">
          <w:rPr>
            <w:noProof/>
          </w:rPr>
          <w:object w:dxaOrig="5700" w:dyaOrig="7240" w14:anchorId="66F58E16">
            <v:shape id="_x0000_i1027" type="#_x0000_t75" alt="" style="width:338.65pt;height:429.35pt;mso-width-percent:0;mso-height-percent:0;mso-width-percent:0;mso-height-percent:0" o:ole="">
              <v:imagedata r:id="rId20" o:title=""/>
            </v:shape>
            <o:OLEObject Type="Embed" ProgID="Visio.Drawing.15" ShapeID="_x0000_i1027" DrawAspect="Content" ObjectID="_1801540542" r:id="rId21"/>
          </w:object>
        </w:r>
      </w:del>
      <w:ins w:id="23" w:author="Huawei-Qi-0219" w:date="2025-02-19T19:33:00Z">
        <w:r w:rsidR="00EE24E9">
          <w:object w:dxaOrig="8560" w:dyaOrig="11440" w14:anchorId="6A96DA2D">
            <v:shape id="_x0000_i1028" type="#_x0000_t75" style="width:329pt;height:440pt" o:ole="">
              <v:imagedata r:id="rId22" o:title=""/>
            </v:shape>
            <o:OLEObject Type="Embed" ProgID="Visio.Drawing.15" ShapeID="_x0000_i1028" DrawAspect="Content" ObjectID="_1801540543" r:id="rId23"/>
          </w:object>
        </w:r>
      </w:ins>
    </w:p>
    <w:p w14:paraId="5BBAABCD" w14:textId="77777777" w:rsidR="006300E0" w:rsidRPr="004C0EB8" w:rsidRDefault="006300E0" w:rsidP="006300E0">
      <w:pPr>
        <w:pStyle w:val="TF"/>
      </w:pPr>
      <w:r w:rsidRPr="004C0EB8">
        <w:t>Figure 4.0.6</w:t>
      </w:r>
      <w:r w:rsidRPr="004C0EB8">
        <w:noBreakHyphen/>
        <w:t>2: Domain model for dynamic policies</w:t>
      </w:r>
    </w:p>
    <w:p w14:paraId="235DBCC7" w14:textId="77777777" w:rsidR="006300E0" w:rsidRPr="004C0EB8" w:rsidRDefault="006300E0" w:rsidP="006300E0">
      <w:pPr>
        <w:keepNext/>
      </w:pPr>
      <w:r w:rsidRPr="004C0EB8">
        <w:t>With reference to figure 4.0.6</w:t>
      </w:r>
      <w:r w:rsidRPr="004C0EB8">
        <w:noBreakHyphen/>
        <w:t>2, dynamic policies work as follows:</w:t>
      </w:r>
    </w:p>
    <w:p w14:paraId="5E1FE7F2" w14:textId="77777777" w:rsidR="006300E0" w:rsidRPr="004C0EB8" w:rsidRDefault="006300E0" w:rsidP="006300E0">
      <w:pPr>
        <w:pStyle w:val="B1"/>
      </w:pPr>
      <w:r w:rsidRPr="004C0EB8">
        <w:t>1.</w:t>
      </w:r>
      <w:r w:rsidRPr="004C0EB8">
        <w:tab/>
        <w:t xml:space="preserve">A conceptual </w:t>
      </w:r>
      <w:r w:rsidRPr="004C0EB8">
        <w:rPr>
          <w:i/>
          <w:iCs/>
        </w:rPr>
        <w:t>Service Operation Point</w:t>
      </w:r>
      <w:r w:rsidRPr="004C0EB8">
        <w:t xml:space="preserve"> is an abstract set of requirements that support a media streaming service (e.g., SD, HD, UHD). It is identified by an </w:t>
      </w:r>
      <w:r w:rsidRPr="004C0EB8">
        <w:rPr>
          <w:i/>
          <w:iCs/>
        </w:rPr>
        <w:t>External reference</w:t>
      </w:r>
      <w:r w:rsidRPr="004C0EB8">
        <w:t xml:space="preserve"> that is used to tag </w:t>
      </w:r>
      <w:r w:rsidRPr="004C0EB8">
        <w:rPr>
          <w:i/>
          <w:iCs/>
        </w:rPr>
        <w:t>Policy Template</w:t>
      </w:r>
      <w:r w:rsidRPr="004C0EB8">
        <w:t xml:space="preserve"> resources provisioned in the 5GMS System and </w:t>
      </w:r>
      <w:r w:rsidRPr="004C0EB8">
        <w:rPr>
          <w:i/>
          <w:iCs/>
        </w:rPr>
        <w:t>Service Descriptions</w:t>
      </w:r>
      <w:r w:rsidRPr="004C0EB8">
        <w:t xml:space="preserve"> included in </w:t>
      </w:r>
      <w:r w:rsidRPr="004C0EB8">
        <w:rPr>
          <w:i/>
          <w:iCs/>
        </w:rPr>
        <w:t>Media Entry Point</w:t>
      </w:r>
      <w:r w:rsidRPr="004C0EB8">
        <w:t xml:space="preserve"> documents.</w:t>
      </w:r>
    </w:p>
    <w:p w14:paraId="09121DF6" w14:textId="77777777" w:rsidR="006300E0" w:rsidRPr="004C0EB8" w:rsidRDefault="006300E0" w:rsidP="006300E0">
      <w:pPr>
        <w:pStyle w:val="B1"/>
      </w:pPr>
      <w:r w:rsidRPr="004C0EB8">
        <w:t>2.</w:t>
      </w:r>
      <w:r w:rsidRPr="004C0EB8">
        <w:tab/>
        <w:t xml:space="preserve">The Service Operation Point is embodied in the 5G System by a </w:t>
      </w:r>
      <w:r w:rsidRPr="004C0EB8">
        <w:rPr>
          <w:i/>
          <w:iCs/>
        </w:rPr>
        <w:t>Policy Template</w:t>
      </w:r>
      <w:r w:rsidRPr="004C0EB8">
        <w:t xml:space="preserve"> which is provisioned in the 5GMS network services by the 5GMS Application Provider within the scope of an umbrella </w:t>
      </w:r>
      <w:r w:rsidRPr="004C0EB8">
        <w:rPr>
          <w:i/>
          <w:iCs/>
        </w:rPr>
        <w:t>Provisioning Session</w:t>
      </w:r>
      <w:r w:rsidRPr="004C0EB8">
        <w:t xml:space="preserve">. A Policy Template may be defined as being applicable to a particular Data Network and/or Network Slice. The Policy Template carries the </w:t>
      </w:r>
      <w:r w:rsidRPr="004C0EB8">
        <w:rPr>
          <w:i/>
          <w:iCs/>
        </w:rPr>
        <w:t>External reference</w:t>
      </w:r>
      <w:r w:rsidRPr="004C0EB8">
        <w:t xml:space="preserve"> and Network QoS parameters corresponding to a single Service Operation Point. (Any number of Policy Templates provisioned for different Data Networks and/or Network Slices may reference the same Service Operation Point.)</w:t>
      </w:r>
      <w:r>
        <w:t xml:space="preserve"> The 5GMS network services may reject attempts to provision a Policy Template that specifies Network QoS parameters outside acceptable bounds imposed by local system configuration.</w:t>
      </w:r>
    </w:p>
    <w:p w14:paraId="5AF8320D" w14:textId="0FED13A4" w:rsidR="00EF3568" w:rsidRDefault="006300E0" w:rsidP="00EF3568">
      <w:pPr>
        <w:pStyle w:val="B1"/>
        <w:keepLines/>
      </w:pPr>
      <w:r>
        <w:lastRenderedPageBreak/>
        <w:tab/>
        <w:t xml:space="preserve">In addition, the Policy Template may include a reference to an existing Background Data Transfer policy. If no previously defined Background Data Transfer policy exists, the Policy Template may instead include the parameters that are used by the 5GMS network services to provision a Background Data Transfer policy for the current Provisioning Session. These parameters may include desired time windows when Background Data Transfer may be advertised to 5GMS Clients, a quota representing the maximum number of 5GMS Clients that are permitted to take advantage of Background Data Transfers in each such time window and a quota representing a ceiling for the aggregate volume of data that all 5GMS </w:t>
      </w:r>
      <w:r w:rsidRPr="00613987">
        <w:t>Clients</w:t>
      </w:r>
      <w:r>
        <w:t xml:space="preserve"> are permitted to transfer in each Background Data Transfer window. Hence, an advertised time window is not a guarantee that a request for Background Data Transfer will actually be granted by the 5GMS System.</w:t>
      </w:r>
    </w:p>
    <w:p w14:paraId="53C5BB90" w14:textId="1A26BB9D" w:rsidR="00EF3568" w:rsidRDefault="00EF3568" w:rsidP="00EF3568">
      <w:pPr>
        <w:pStyle w:val="B1"/>
        <w:rPr>
          <w:ins w:id="24" w:author="Richard Bradbury" w:date="2025-01-07T15:40:00Z"/>
        </w:rPr>
      </w:pPr>
      <w:ins w:id="25" w:author="Huawei-User" w:date="2025-01-06T10:30:00Z">
        <w:r>
          <w:tab/>
        </w:r>
      </w:ins>
      <w:ins w:id="26" w:author="Huawei-Qi-0109" w:date="2025-01-10T23:05:00Z">
        <w:r>
          <w:t>T</w:t>
        </w:r>
      </w:ins>
      <w:ins w:id="27" w:author="Richard Bradbury (2024-01-09)" w:date="2025-01-09T17:45:00Z">
        <w:r>
          <w:t xml:space="preserve">he Policy Template may </w:t>
        </w:r>
      </w:ins>
      <w:ins w:id="28" w:author="Huawei-Qi-0109" w:date="2025-01-10T23:05:00Z">
        <w:r>
          <w:t>include</w:t>
        </w:r>
      </w:ins>
      <w:ins w:id="29" w:author="Huawei-Qi-0109" w:date="2025-01-09T23:24:00Z">
        <w:r>
          <w:t xml:space="preserve"> </w:t>
        </w:r>
      </w:ins>
      <w:ins w:id="30" w:author="Huawei-User" w:date="2025-01-06T10:30:00Z">
        <w:r>
          <w:t>a</w:t>
        </w:r>
      </w:ins>
      <w:ins w:id="31" w:author="Richard Bradbury" w:date="2025-01-07T15:38:00Z">
        <w:r>
          <w:t>n</w:t>
        </w:r>
      </w:ins>
      <w:ins w:id="32" w:author="Huawei-User" w:date="2025-01-06T10:30:00Z">
        <w:r>
          <w:t xml:space="preserve"> </w:t>
        </w:r>
        <w:r w:rsidRPr="0052390D">
          <w:rPr>
            <w:i/>
            <w:iCs/>
          </w:rPr>
          <w:t>L4S enable</w:t>
        </w:r>
      </w:ins>
      <w:ins w:id="33" w:author="Huawei-User" w:date="2025-01-06T10:37:00Z">
        <w:r w:rsidRPr="0052390D">
          <w:rPr>
            <w:i/>
            <w:iCs/>
          </w:rPr>
          <w:t>m</w:t>
        </w:r>
      </w:ins>
      <w:ins w:id="34" w:author="Huawei-User" w:date="2025-01-06T14:56:00Z">
        <w:r w:rsidRPr="0052390D">
          <w:rPr>
            <w:i/>
            <w:iCs/>
          </w:rPr>
          <w:t>e</w:t>
        </w:r>
      </w:ins>
      <w:ins w:id="35" w:author="Huawei-User" w:date="2025-01-06T10:34:00Z">
        <w:r w:rsidRPr="0052390D">
          <w:rPr>
            <w:i/>
            <w:iCs/>
          </w:rPr>
          <w:t>n</w:t>
        </w:r>
      </w:ins>
      <w:ins w:id="36" w:author="Huawei-User" w:date="2025-01-06T10:30:00Z">
        <w:r w:rsidRPr="0052390D">
          <w:rPr>
            <w:i/>
            <w:iCs/>
          </w:rPr>
          <w:t>t</w:t>
        </w:r>
        <w:r>
          <w:t xml:space="preserve"> flag</w:t>
        </w:r>
      </w:ins>
      <w:ins w:id="37" w:author="Huawei-User" w:date="2025-01-06T10:31:00Z">
        <w:r>
          <w:t xml:space="preserve"> </w:t>
        </w:r>
      </w:ins>
      <w:ins w:id="38" w:author="Huawei-User" w:date="2025-01-06T10:32:00Z">
        <w:r>
          <w:t xml:space="preserve">to enable ECN marking for L4S in the 5G </w:t>
        </w:r>
      </w:ins>
      <w:ins w:id="39" w:author="Richard Bradbury" w:date="2025-01-07T15:41:00Z">
        <w:r>
          <w:t>S</w:t>
        </w:r>
      </w:ins>
      <w:ins w:id="40" w:author="Huawei-User" w:date="2025-01-06T10:32:00Z">
        <w:r>
          <w:t xml:space="preserve">ystem </w:t>
        </w:r>
      </w:ins>
      <w:ins w:id="41" w:author="Richard Bradbury" w:date="2025-01-07T15:42:00Z">
        <w:r>
          <w:t>(</w:t>
        </w:r>
      </w:ins>
      <w:ins w:id="42" w:author="Huawei-User" w:date="2025-01-06T10:32:00Z">
        <w:r>
          <w:t>as described in clause</w:t>
        </w:r>
      </w:ins>
      <w:ins w:id="43" w:author="Richard Bradbury" w:date="2025-01-07T15:39:00Z">
        <w:r>
          <w:t> </w:t>
        </w:r>
      </w:ins>
      <w:ins w:id="44" w:author="Huawei-User" w:date="2025-01-06T10:32:00Z">
        <w:r>
          <w:t>5.37.</w:t>
        </w:r>
      </w:ins>
      <w:ins w:id="45" w:author="Huawei-User" w:date="2025-01-06T10:33:00Z">
        <w:r>
          <w:t>3 of TS</w:t>
        </w:r>
      </w:ins>
      <w:ins w:id="46" w:author="Richard Bradbury" w:date="2025-01-07T15:39:00Z">
        <w:r>
          <w:t> </w:t>
        </w:r>
      </w:ins>
      <w:ins w:id="47" w:author="Huawei-User" w:date="2025-01-06T10:33:00Z">
        <w:r>
          <w:t>23.501</w:t>
        </w:r>
      </w:ins>
      <w:ins w:id="48" w:author="Richard Bradbury" w:date="2025-01-07T15:39:00Z">
        <w:r>
          <w:t> </w:t>
        </w:r>
      </w:ins>
      <w:ins w:id="49" w:author="Huawei-User" w:date="2025-01-06T10:33:00Z">
        <w:r>
          <w:t>[2]</w:t>
        </w:r>
      </w:ins>
      <w:ins w:id="50" w:author="Richard Bradbury" w:date="2025-01-07T15:42:00Z">
        <w:r>
          <w:t>)</w:t>
        </w:r>
      </w:ins>
      <w:ins w:id="51" w:author="Huawei-User" w:date="2025-01-06T10:33:00Z">
        <w:r>
          <w:t>.</w:t>
        </w:r>
      </w:ins>
      <w:ins w:id="52" w:author="Huawei-Qi-0108" w:date="2025-01-09T11:33:00Z">
        <w:r>
          <w:t xml:space="preserve"> </w:t>
        </w:r>
      </w:ins>
      <w:ins w:id="53" w:author="Richard Bradbury (2024-01-09)" w:date="2025-01-09T18:54:00Z">
        <w:r>
          <w:t>If set, this flag</w:t>
        </w:r>
      </w:ins>
      <w:ins w:id="54" w:author="Richard Bradbury (2024-01-09)" w:date="2025-01-09T17:46:00Z">
        <w:r>
          <w:t xml:space="preserve"> directs</w:t>
        </w:r>
      </w:ins>
      <w:ins w:id="55" w:author="Huawei-Qi-0108" w:date="2025-01-09T20:38:00Z">
        <w:r>
          <w:t xml:space="preserve"> the 5GMS Client</w:t>
        </w:r>
      </w:ins>
      <w:ins w:id="56" w:author="Huawei-Qi-0108" w:date="2025-01-09T11:35:00Z">
        <w:r>
          <w:t xml:space="preserve"> </w:t>
        </w:r>
      </w:ins>
      <w:ins w:id="57" w:author="Huawei-Qi-0108" w:date="2025-01-09T20:39:00Z">
        <w:r>
          <w:t xml:space="preserve">to select and activate </w:t>
        </w:r>
      </w:ins>
      <w:ins w:id="58" w:author="Huawei-Qi-0108" w:date="2025-01-09T11:35:00Z">
        <w:r>
          <w:t>ECN marking for L4S</w:t>
        </w:r>
      </w:ins>
      <w:ins w:id="59" w:author="Richard Bradbury (2024-01-09)" w:date="2025-01-09T17:47:00Z">
        <w:r>
          <w:t xml:space="preserve"> when it instantiates the Policy Template</w:t>
        </w:r>
      </w:ins>
      <w:ins w:id="60" w:author="Huawei-Qi-0108" w:date="2025-01-09T11:34:00Z">
        <w:r>
          <w:t xml:space="preserve">. </w:t>
        </w:r>
      </w:ins>
      <w:ins w:id="61" w:author="Richard Bradbury (2024-01-09)" w:date="2025-01-09T17:48:00Z">
        <w:r>
          <w:t>T</w:t>
        </w:r>
      </w:ins>
      <w:ins w:id="62" w:author="Huawei-Qi-0108" w:date="2025-01-09T11:36:00Z">
        <w:r>
          <w:t xml:space="preserve">he 5GMS </w:t>
        </w:r>
      </w:ins>
      <w:ins w:id="63" w:author="Richard Bradbury (2024-01-09)" w:date="2025-01-09T17:48:00Z">
        <w:r>
          <w:t>network services</w:t>
        </w:r>
      </w:ins>
      <w:ins w:id="64" w:author="Huawei-Qi-0108" w:date="2025-01-09T11:36:00Z">
        <w:r>
          <w:t xml:space="preserve"> </w:t>
        </w:r>
      </w:ins>
      <w:ins w:id="65" w:author="Richard Bradbury (2024-01-09)" w:date="2025-01-09T17:48:00Z">
        <w:r>
          <w:t>accept the provisioning of such a Policy Template only if the underlying 5G System</w:t>
        </w:r>
      </w:ins>
      <w:ins w:id="66" w:author="Huawei-Qi-0108" w:date="2025-01-09T11:36:00Z">
        <w:r>
          <w:t xml:space="preserve"> support</w:t>
        </w:r>
      </w:ins>
      <w:ins w:id="67" w:author="Richard Bradbury (2024-01-09)" w:date="2025-01-09T17:48:00Z">
        <w:r>
          <w:t>s</w:t>
        </w:r>
      </w:ins>
      <w:ins w:id="68" w:author="Huawei-Qi-0108" w:date="2025-01-09T11:36:00Z">
        <w:r>
          <w:t xml:space="preserve"> the detection </w:t>
        </w:r>
      </w:ins>
      <w:ins w:id="69" w:author="Richard Bradbury (2024-01-09)" w:date="2025-01-09T17:49:00Z">
        <w:r>
          <w:t xml:space="preserve">of congestion </w:t>
        </w:r>
      </w:ins>
      <w:ins w:id="70" w:author="Huawei-Qi-0108" w:date="2025-01-09T11:36:00Z">
        <w:r>
          <w:t xml:space="preserve">and reaction to </w:t>
        </w:r>
      </w:ins>
      <w:ins w:id="71" w:author="Richard Bradbury (2024-01-09)" w:date="2025-01-09T17:49:00Z">
        <w:r>
          <w:t>it</w:t>
        </w:r>
      </w:ins>
      <w:ins w:id="72" w:author="Huawei-Qi-0108" w:date="2025-01-09T11:37:00Z">
        <w:r>
          <w:t>.</w:t>
        </w:r>
      </w:ins>
    </w:p>
    <w:p w14:paraId="63B954E8" w14:textId="6B92D0F2" w:rsidR="00EF3568" w:rsidRDefault="00EF3568" w:rsidP="00EF3568">
      <w:pPr>
        <w:pStyle w:val="NO"/>
        <w:rPr>
          <w:ins w:id="73" w:author="Huawei-User" w:date="2025-01-06T10:37:00Z"/>
        </w:rPr>
      </w:pPr>
      <w:ins w:id="74" w:author="Richard Bradbury" w:date="2025-01-07T15:40:00Z">
        <w:r>
          <w:t>NOTE:</w:t>
        </w:r>
        <w:r>
          <w:tab/>
        </w:r>
      </w:ins>
      <w:ins w:id="75" w:author="Huawei-User" w:date="2025-01-06T10:34:00Z">
        <w:r w:rsidRPr="00E84419">
          <w:t>As described in RFC</w:t>
        </w:r>
      </w:ins>
      <w:ins w:id="76" w:author="Richard Bradbury" w:date="2025-01-07T15:39:00Z">
        <w:r>
          <w:t> </w:t>
        </w:r>
      </w:ins>
      <w:ins w:id="77" w:author="Huawei-User" w:date="2025-01-06T10:34:00Z">
        <w:r w:rsidRPr="00E84419">
          <w:t>9330</w:t>
        </w:r>
      </w:ins>
      <w:ins w:id="78" w:author="Richard Bradbury" w:date="2025-01-07T15:39:00Z">
        <w:r>
          <w:t> </w:t>
        </w:r>
      </w:ins>
      <w:ins w:id="79" w:author="Huawei-User" w:date="2025-01-06T10:34:00Z">
        <w:r w:rsidRPr="00E84419">
          <w:t>[</w:t>
        </w:r>
        <w:r w:rsidRPr="00AC0FC7">
          <w:rPr>
            <w:highlight w:val="yellow"/>
          </w:rPr>
          <w:t>X1</w:t>
        </w:r>
        <w:r w:rsidRPr="00E84419">
          <w:t>], RFC</w:t>
        </w:r>
      </w:ins>
      <w:ins w:id="80" w:author="Richard Bradbury" w:date="2025-01-07T15:40:00Z">
        <w:r>
          <w:t> </w:t>
        </w:r>
      </w:ins>
      <w:ins w:id="81" w:author="Huawei-User" w:date="2025-01-06T10:34:00Z">
        <w:r w:rsidRPr="00E84419">
          <w:t>9331</w:t>
        </w:r>
      </w:ins>
      <w:ins w:id="82" w:author="Richard Bradbury" w:date="2025-01-07T15:40:00Z">
        <w:r>
          <w:t> </w:t>
        </w:r>
      </w:ins>
      <w:ins w:id="83" w:author="Huawei-User" w:date="2025-01-06T10:34:00Z">
        <w:r w:rsidRPr="00E84419">
          <w:t>[</w:t>
        </w:r>
        <w:r w:rsidRPr="00EF7354">
          <w:rPr>
            <w:highlight w:val="yellow"/>
          </w:rPr>
          <w:t>X2</w:t>
        </w:r>
        <w:r w:rsidRPr="00E84419">
          <w:t>] and RFC</w:t>
        </w:r>
      </w:ins>
      <w:ins w:id="84" w:author="Richard Bradbury" w:date="2025-01-07T15:40:00Z">
        <w:r>
          <w:t> </w:t>
        </w:r>
      </w:ins>
      <w:ins w:id="85" w:author="Huawei-User" w:date="2025-01-06T10:34:00Z">
        <w:r w:rsidRPr="00E84419">
          <w:t>9332</w:t>
        </w:r>
      </w:ins>
      <w:ins w:id="86" w:author="Richard Bradbury" w:date="2025-01-07T15:40:00Z">
        <w:r>
          <w:t> </w:t>
        </w:r>
      </w:ins>
      <w:ins w:id="87" w:author="Huawei-User" w:date="2025-01-06T10:34:00Z">
        <w:r w:rsidRPr="00E84419">
          <w:t>[</w:t>
        </w:r>
        <w:r w:rsidRPr="00EF7354">
          <w:rPr>
            <w:highlight w:val="yellow"/>
          </w:rPr>
          <w:t>X3</w:t>
        </w:r>
        <w:r w:rsidRPr="00E84419">
          <w:t>], the purpose of ECN marking for L4S (Low Latency, Low Loss and Scalable Throughput) is to inform a recipient host at the earliest opportunity that an IP packet has experienced network congestion at some point in its routing path. It exposes congestion information by marking ECN bits in the IP header of the user IP packets between the UE and the Application Server.</w:t>
        </w:r>
      </w:ins>
    </w:p>
    <w:p w14:paraId="433B97D4" w14:textId="161E0BF6" w:rsidR="005F0983" w:rsidRDefault="00EF3568" w:rsidP="005F0983">
      <w:pPr>
        <w:pStyle w:val="B1"/>
        <w:keepLines/>
        <w:rPr>
          <w:ins w:id="88" w:author="Huawei-Qi-0219" w:date="2025-02-19T18:38:00Z"/>
        </w:rPr>
      </w:pPr>
      <w:ins w:id="89" w:author="Huawei-User" w:date="2025-01-06T10:37:00Z">
        <w:r>
          <w:tab/>
          <w:t>The Policy Templ</w:t>
        </w:r>
      </w:ins>
      <w:ins w:id="90" w:author="Huawei-User" w:date="2025-01-06T20:06:00Z">
        <w:r>
          <w:t>a</w:t>
        </w:r>
      </w:ins>
      <w:ins w:id="91" w:author="Huawei-User" w:date="2025-01-06T10:37:00Z">
        <w:r>
          <w:t xml:space="preserve">te may include a </w:t>
        </w:r>
        <w:r w:rsidRPr="0090278C">
          <w:rPr>
            <w:i/>
            <w:iCs/>
          </w:rPr>
          <w:t>QoS monitoring</w:t>
        </w:r>
        <w:r>
          <w:t xml:space="preserve"> </w:t>
        </w:r>
      </w:ins>
      <w:ins w:id="92" w:author="Huawei-Qi-0219" w:date="2025-02-19T18:12:00Z">
        <w:r w:rsidRPr="007001A0">
          <w:rPr>
            <w:rFonts w:hint="eastAsia"/>
            <w:i/>
            <w:iCs/>
            <w:lang w:eastAsia="zh-CN"/>
          </w:rPr>
          <w:t>configuration</w:t>
        </w:r>
      </w:ins>
      <w:ins w:id="93" w:author="Huawei-Qi-0219" w:date="2025-02-19T19:31:00Z">
        <w:r w:rsidR="00EE24E9">
          <w:rPr>
            <w:i/>
            <w:iCs/>
            <w:lang w:eastAsia="zh-CN"/>
          </w:rPr>
          <w:t xml:space="preserve"> </w:t>
        </w:r>
      </w:ins>
      <w:ins w:id="94" w:author="Huawei-User" w:date="2025-01-06T10:38:00Z">
        <w:r>
          <w:t xml:space="preserve">to enable </w:t>
        </w:r>
      </w:ins>
      <w:ins w:id="95" w:author="Huawei-User" w:date="2025-01-06T14:57:00Z">
        <w:r>
          <w:t xml:space="preserve">QoS monitoring </w:t>
        </w:r>
      </w:ins>
      <w:ins w:id="96" w:author="Huawei-User" w:date="2025-01-06T10:38:00Z">
        <w:r>
          <w:t xml:space="preserve">in the 5G </w:t>
        </w:r>
      </w:ins>
      <w:ins w:id="97" w:author="Richard Bradbury" w:date="2025-01-07T15:41:00Z">
        <w:r>
          <w:t>S</w:t>
        </w:r>
      </w:ins>
      <w:ins w:id="98" w:author="Huawei-User" w:date="2025-01-06T10:38:00Z">
        <w:r>
          <w:t xml:space="preserve">ystem </w:t>
        </w:r>
      </w:ins>
      <w:ins w:id="99" w:author="Richard Bradbury" w:date="2025-01-07T15:42:00Z">
        <w:r>
          <w:t>(</w:t>
        </w:r>
      </w:ins>
      <w:ins w:id="100" w:author="Huawei-User" w:date="2025-01-06T10:38:00Z">
        <w:r>
          <w:t>as described in clause</w:t>
        </w:r>
      </w:ins>
      <w:ins w:id="101" w:author="Richard Bradbury" w:date="2025-01-07T15:41:00Z">
        <w:r>
          <w:t> </w:t>
        </w:r>
      </w:ins>
      <w:ins w:id="102" w:author="Huawei-User" w:date="2025-01-06T10:38:00Z">
        <w:r>
          <w:t>5.45 of TS</w:t>
        </w:r>
      </w:ins>
      <w:ins w:id="103" w:author="Richard Bradbury" w:date="2025-01-07T15:41:00Z">
        <w:r>
          <w:t> </w:t>
        </w:r>
      </w:ins>
      <w:ins w:id="104" w:author="Huawei-User" w:date="2025-01-06T10:38:00Z">
        <w:r>
          <w:t>23.501</w:t>
        </w:r>
      </w:ins>
      <w:ins w:id="105" w:author="Richard Bradbury" w:date="2025-01-07T15:41:00Z">
        <w:r>
          <w:t> </w:t>
        </w:r>
      </w:ins>
      <w:ins w:id="106" w:author="Huawei-User" w:date="2025-01-06T10:38:00Z">
        <w:r>
          <w:t>[2]</w:t>
        </w:r>
      </w:ins>
      <w:ins w:id="107" w:author="Richard Bradbury" w:date="2025-01-07T15:42:00Z">
        <w:r>
          <w:t>)</w:t>
        </w:r>
      </w:ins>
      <w:ins w:id="108" w:author="Huawei-User" w:date="2025-01-06T14:57:00Z">
        <w:r>
          <w:t xml:space="preserve"> for measurement and reporting of QoS parameters</w:t>
        </w:r>
      </w:ins>
      <w:ins w:id="109" w:author="Richard Bradbury" w:date="2025-01-07T15:42:00Z">
        <w:r>
          <w:t xml:space="preserve"> when</w:t>
        </w:r>
      </w:ins>
      <w:ins w:id="110" w:author="Huawei-User" w:date="2025-01-06T10:38:00Z">
        <w:r>
          <w:t xml:space="preserve"> this Policy Template is </w:t>
        </w:r>
      </w:ins>
      <w:ins w:id="111" w:author="Richard Bradbury" w:date="2025-01-07T15:42:00Z">
        <w:r>
          <w:t>instantiated</w:t>
        </w:r>
      </w:ins>
      <w:ins w:id="112" w:author="Huawei-User" w:date="2025-01-06T10:38:00Z">
        <w:r>
          <w:t xml:space="preserve">. </w:t>
        </w:r>
      </w:ins>
      <w:ins w:id="113" w:author="Huawei-User" w:date="2025-01-06T14:56:00Z">
        <w:r>
          <w:rPr>
            <w:lang w:val="en-US" w:eastAsia="ko-KR"/>
          </w:rPr>
          <w:t xml:space="preserve">The </w:t>
        </w:r>
        <w:r w:rsidRPr="005F0983">
          <w:t xml:space="preserve">QoS monitoring </w:t>
        </w:r>
      </w:ins>
      <w:ins w:id="114" w:author="Huawei-Qi-0219" w:date="2025-02-19T18:12:00Z">
        <w:r w:rsidRPr="005F0983">
          <w:rPr>
            <w:rFonts w:hint="eastAsia"/>
          </w:rPr>
          <w:t>configuration</w:t>
        </w:r>
      </w:ins>
      <w:ins w:id="115" w:author="Huawei-Qi-0219" w:date="2025-02-19T18:13:00Z">
        <w:r>
          <w:rPr>
            <w:i/>
            <w:iCs/>
            <w:lang w:eastAsia="zh-CN"/>
          </w:rPr>
          <w:t xml:space="preserve"> </w:t>
        </w:r>
      </w:ins>
      <w:ins w:id="116" w:author="Richard Bradbury" w:date="2025-01-07T15:44:00Z">
        <w:r>
          <w:rPr>
            <w:lang w:val="en-US" w:eastAsia="ko-KR"/>
          </w:rPr>
          <w:t>indicate</w:t>
        </w:r>
      </w:ins>
      <w:ins w:id="117" w:author="Huawei-Qi-0219" w:date="2025-02-19T18:13:00Z">
        <w:r>
          <w:rPr>
            <w:lang w:val="en-US" w:eastAsia="ko-KR"/>
          </w:rPr>
          <w:t>s</w:t>
        </w:r>
      </w:ins>
      <w:ins w:id="118" w:author="Richard Bradbury" w:date="2025-01-07T15:47:00Z">
        <w:r>
          <w:rPr>
            <w:lang w:val="en-US" w:eastAsia="ko-KR"/>
          </w:rPr>
          <w:t xml:space="preserve"> the</w:t>
        </w:r>
      </w:ins>
      <w:ins w:id="119" w:author="Richard Bradbury" w:date="2025-01-07T15:44:00Z">
        <w:r>
          <w:rPr>
            <w:lang w:val="en-US" w:eastAsia="ko-KR"/>
          </w:rPr>
          <w:t xml:space="preserve"> trigger </w:t>
        </w:r>
      </w:ins>
      <w:ins w:id="120" w:author="Richard Bradbury" w:date="2025-01-07T15:47:00Z">
        <w:r>
          <w:rPr>
            <w:lang w:val="en-US" w:eastAsia="ko-KR"/>
          </w:rPr>
          <w:t>for</w:t>
        </w:r>
      </w:ins>
      <w:ins w:id="121" w:author="Richard Bradbury" w:date="2025-01-07T15:44:00Z">
        <w:r>
          <w:rPr>
            <w:lang w:val="en-US" w:eastAsia="ko-KR"/>
          </w:rPr>
          <w:t xml:space="preserve"> report</w:t>
        </w:r>
      </w:ins>
      <w:ins w:id="122" w:author="Richard Bradbury" w:date="2025-01-07T15:47:00Z">
        <w:r>
          <w:rPr>
            <w:lang w:val="en-US" w:eastAsia="ko-KR"/>
          </w:rPr>
          <w:t>ing</w:t>
        </w:r>
      </w:ins>
      <w:ins w:id="123" w:author="Huawei-User" w:date="2025-01-06T14:56:00Z">
        <w:r w:rsidRPr="00B75273">
          <w:t xml:space="preserve"> (event</w:t>
        </w:r>
      </w:ins>
      <w:ins w:id="124" w:author="Richard Bradbury" w:date="2025-01-07T15:43:00Z">
        <w:r>
          <w:t xml:space="preserve"> or</w:t>
        </w:r>
      </w:ins>
      <w:ins w:id="125" w:author="Huawei-User" w:date="2025-01-06T14:56:00Z">
        <w:r w:rsidRPr="00B75273">
          <w:t xml:space="preserve"> periodic)</w:t>
        </w:r>
        <w:r>
          <w:t xml:space="preserve">, </w:t>
        </w:r>
      </w:ins>
      <w:ins w:id="126" w:author="Huawei-Qi-0219" w:date="2025-02-19T18:13:00Z">
        <w:r>
          <w:t xml:space="preserve">the set of QoS parameters that are to be monitored when this Policy Template is instantiated </w:t>
        </w:r>
      </w:ins>
      <w:ins w:id="127" w:author="Huawei-User" w:date="2025-01-06T14:56:00Z">
        <w:r>
          <w:t>and</w:t>
        </w:r>
      </w:ins>
      <w:ins w:id="128" w:author="Richard Bradbury" w:date="2025-01-07T15:46:00Z">
        <w:r>
          <w:t>,</w:t>
        </w:r>
      </w:ins>
      <w:ins w:id="129" w:author="Huawei-User" w:date="2025-01-06T14:56:00Z">
        <w:r>
          <w:t xml:space="preserve"> optionally</w:t>
        </w:r>
      </w:ins>
      <w:ins w:id="130" w:author="Richard Bradbury" w:date="2025-01-07T15:46:00Z">
        <w:r>
          <w:t>,</w:t>
        </w:r>
      </w:ins>
      <w:ins w:id="131" w:author="Huawei-User" w:date="2025-01-06T14:56:00Z">
        <w:r>
          <w:t xml:space="preserve"> </w:t>
        </w:r>
      </w:ins>
      <w:ins w:id="132" w:author="Richard Bradbury" w:date="2025-01-07T15:47:00Z">
        <w:r>
          <w:t xml:space="preserve">an indication that </w:t>
        </w:r>
      </w:ins>
      <w:ins w:id="133" w:author="Huawei-User" w:date="2025-01-06T14:56:00Z">
        <w:r>
          <w:t>notification</w:t>
        </w:r>
      </w:ins>
      <w:ins w:id="134" w:author="Richard Bradbury" w:date="2025-01-07T15:47:00Z">
        <w:r>
          <w:t>s</w:t>
        </w:r>
      </w:ins>
      <w:ins w:id="135" w:author="Huawei-User" w:date="2025-01-06T14:56:00Z">
        <w:r>
          <w:t xml:space="preserve"> </w:t>
        </w:r>
      </w:ins>
      <w:ins w:id="136" w:author="Richard Bradbury" w:date="2025-01-07T15:47:00Z">
        <w:r>
          <w:t xml:space="preserve">are to be sent </w:t>
        </w:r>
      </w:ins>
      <w:ins w:id="137" w:author="Huawei-User" w:date="2025-01-06T14:56:00Z">
        <w:r>
          <w:t xml:space="preserve">via </w:t>
        </w:r>
      </w:ins>
      <w:ins w:id="138" w:author="Richard Bradbury" w:date="2025-01-07T15:47:00Z">
        <w:r>
          <w:t xml:space="preserve">the </w:t>
        </w:r>
      </w:ins>
      <w:ins w:id="139" w:author="Huawei-User" w:date="2025-01-06T14:56:00Z">
        <w:r>
          <w:t>UPF</w:t>
        </w:r>
      </w:ins>
      <w:ins w:id="140" w:author="Huawei-User" w:date="2025-01-06T11:08:00Z">
        <w:r>
          <w:t>.</w:t>
        </w:r>
      </w:ins>
      <w:ins w:id="141" w:author="Huawei-Qi-0219" w:date="2025-02-19T18:14:00Z">
        <w:r>
          <w:t xml:space="preserve"> </w:t>
        </w:r>
      </w:ins>
      <w:ins w:id="142" w:author="Richard Bradbury (2025-02-18)" w:date="2025-02-18T19:41:00Z">
        <w:r>
          <w:t>T</w:t>
        </w:r>
      </w:ins>
      <w:ins w:id="143" w:author="Huawei-Qi-0218" w:date="2025-02-18T09:30:00Z">
        <w:r w:rsidRPr="000A7E42">
          <w:t xml:space="preserve">he </w:t>
        </w:r>
      </w:ins>
      <w:ins w:id="144" w:author="Richard Bradbury (2025-02-18)" w:date="2025-02-18T19:35:00Z">
        <w:r>
          <w:t>resulting</w:t>
        </w:r>
      </w:ins>
      <w:ins w:id="145" w:author="Huawei-Qi-0218" w:date="2025-02-18T09:25:00Z">
        <w:r>
          <w:rPr>
            <w:lang w:eastAsia="zh-CN"/>
          </w:rPr>
          <w:t xml:space="preserve"> Service Access Information</w:t>
        </w:r>
      </w:ins>
      <w:ins w:id="146" w:author="Huawei-Qi-0218" w:date="2025-02-18T09:30:00Z">
        <w:r w:rsidRPr="000A7E42">
          <w:t xml:space="preserve"> for the Policy Template</w:t>
        </w:r>
      </w:ins>
      <w:ins w:id="147" w:author="Huawei-Qi-0218" w:date="2025-02-18T09:25:00Z">
        <w:r>
          <w:rPr>
            <w:lang w:eastAsia="zh-CN"/>
          </w:rPr>
          <w:t xml:space="preserve"> </w:t>
        </w:r>
      </w:ins>
      <w:ins w:id="148" w:author="Richard Bradbury (2025-02-19)" w:date="2025-02-19T21:54:00Z">
        <w:r w:rsidR="005F0983">
          <w:t>includes a</w:t>
        </w:r>
      </w:ins>
      <w:ins w:id="149" w:author="Huawei-Qi-0218" w:date="2025-02-18T09:30:00Z">
        <w:r w:rsidRPr="005F0983">
          <w:t xml:space="preserve"> </w:t>
        </w:r>
      </w:ins>
      <w:ins w:id="150" w:author="Huawei-Qi-0218" w:date="2025-02-18T09:23:00Z">
        <w:r w:rsidRPr="006300E0">
          <w:rPr>
            <w:i/>
            <w:iCs/>
            <w:lang w:eastAsia="zh-CN"/>
          </w:rPr>
          <w:t>QoS</w:t>
        </w:r>
      </w:ins>
      <w:ins w:id="151" w:author="Huawei-Qi-0218" w:date="2025-02-18T09:24:00Z">
        <w:r w:rsidRPr="006300E0">
          <w:rPr>
            <w:i/>
            <w:iCs/>
            <w:lang w:eastAsia="zh-CN"/>
          </w:rPr>
          <w:t xml:space="preserve"> </w:t>
        </w:r>
      </w:ins>
      <w:ins w:id="152" w:author="Huawei-Qi-0219" w:date="2025-02-19T13:27:00Z">
        <w:r w:rsidRPr="006300E0">
          <w:rPr>
            <w:i/>
            <w:iCs/>
            <w:lang w:eastAsia="zh-CN"/>
          </w:rPr>
          <w:t xml:space="preserve">monitoring </w:t>
        </w:r>
      </w:ins>
      <w:ins w:id="153" w:author="Huawei-Qi-0219" w:date="2025-02-19T17:55:00Z">
        <w:r w:rsidRPr="006300E0">
          <w:rPr>
            <w:i/>
            <w:iCs/>
            <w:lang w:eastAsia="zh-CN"/>
          </w:rPr>
          <w:t>availability</w:t>
        </w:r>
      </w:ins>
      <w:ins w:id="154" w:author="Huawei-Qi-0219" w:date="2025-02-19T13:28:00Z">
        <w:r>
          <w:rPr>
            <w:lang w:eastAsia="zh-CN"/>
          </w:rPr>
          <w:t xml:space="preserve"> flag indicat</w:t>
        </w:r>
      </w:ins>
      <w:ins w:id="155" w:author="Richard Bradbury (2025-02-19)" w:date="2025-02-19T21:54:00Z">
        <w:r w:rsidR="005F0983">
          <w:rPr>
            <w:lang w:eastAsia="zh-CN"/>
          </w:rPr>
          <w:t>ing</w:t>
        </w:r>
      </w:ins>
      <w:ins w:id="156" w:author="Huawei-Qi-0219" w:date="2025-02-19T13:28:00Z">
        <w:r>
          <w:rPr>
            <w:lang w:eastAsia="zh-CN"/>
          </w:rPr>
          <w:t xml:space="preserve"> </w:t>
        </w:r>
      </w:ins>
      <w:ins w:id="157" w:author="Richard Bradbury (2025-02-19)" w:date="2025-02-19T21:54:00Z">
        <w:r w:rsidR="005F0983">
          <w:rPr>
            <w:lang w:eastAsia="zh-CN"/>
          </w:rPr>
          <w:t>that</w:t>
        </w:r>
      </w:ins>
      <w:ins w:id="158" w:author="Huawei-Qi-0219" w:date="2025-02-19T13:28:00Z">
        <w:r>
          <w:rPr>
            <w:lang w:eastAsia="zh-CN"/>
          </w:rPr>
          <w:t xml:space="preserve"> QoS monitoring </w:t>
        </w:r>
      </w:ins>
      <w:ins w:id="159" w:author="Richard Bradbury (2025-02-19)" w:date="2025-02-19T21:54:00Z">
        <w:r w:rsidR="005F0983">
          <w:rPr>
            <w:lang w:eastAsia="zh-CN"/>
          </w:rPr>
          <w:t>may be enabled by the 5GMS Client</w:t>
        </w:r>
      </w:ins>
      <w:ins w:id="160" w:author="Huawei-Qi-0219" w:date="2025-02-19T13:28:00Z">
        <w:r>
          <w:rPr>
            <w:lang w:eastAsia="zh-CN"/>
          </w:rPr>
          <w:t xml:space="preserve"> when the Policy Te</w:t>
        </w:r>
      </w:ins>
      <w:ins w:id="161" w:author="Huawei-Qi-0219" w:date="2025-02-19T13:29:00Z">
        <w:r>
          <w:rPr>
            <w:lang w:eastAsia="zh-CN"/>
          </w:rPr>
          <w:t>mplate is in</w:t>
        </w:r>
      </w:ins>
      <w:ins w:id="162" w:author="Richard Bradbury (2025-02-19)" w:date="2025-02-19T21:55:00Z">
        <w:r w:rsidR="005F0983">
          <w:rPr>
            <w:lang w:eastAsia="zh-CN"/>
          </w:rPr>
          <w:t>stan</w:t>
        </w:r>
      </w:ins>
      <w:ins w:id="163" w:author="Huawei-Qi-0219" w:date="2025-02-19T13:29:00Z">
        <w:r>
          <w:rPr>
            <w:lang w:eastAsia="zh-CN"/>
          </w:rPr>
          <w:t>tiated</w:t>
        </w:r>
      </w:ins>
      <w:ins w:id="164" w:author="Richard Bradbury (2025-02-18)" w:date="2025-02-18T19:42:00Z">
        <w:r>
          <w:rPr>
            <w:lang w:eastAsia="zh-CN"/>
          </w:rPr>
          <w:t>.</w:t>
        </w:r>
      </w:ins>
      <w:ins w:id="165" w:author="Huawei-Qi-0218" w:date="2025-02-18T09:31:00Z">
        <w:r>
          <w:rPr>
            <w:lang w:eastAsia="zh-CN"/>
          </w:rPr>
          <w:t xml:space="preserve"> </w:t>
        </w:r>
      </w:ins>
      <w:ins w:id="166" w:author="Richard Bradbury (2025-02-18)" w:date="2025-02-18T19:42:00Z">
        <w:r>
          <w:rPr>
            <w:lang w:eastAsia="zh-CN"/>
          </w:rPr>
          <w:t xml:space="preserve">Based on its own </w:t>
        </w:r>
      </w:ins>
      <w:ins w:id="167" w:author="Richard Bradbury (2025-02-18)" w:date="2025-02-18T19:43:00Z">
        <w:r>
          <w:rPr>
            <w:lang w:eastAsia="zh-CN"/>
          </w:rPr>
          <w:t>knowledge of the intended media delivery session</w:t>
        </w:r>
      </w:ins>
      <w:ins w:id="168" w:author="Richard Bradbury (2025-02-18)" w:date="2025-02-18T19:42:00Z">
        <w:r>
          <w:rPr>
            <w:lang w:eastAsia="zh-CN"/>
          </w:rPr>
          <w:t xml:space="preserve">, or </w:t>
        </w:r>
      </w:ins>
      <w:ins w:id="169" w:author="Richard Bradbury (2025-02-18)" w:date="2025-02-18T19:43:00Z">
        <w:r>
          <w:rPr>
            <w:lang w:eastAsia="zh-CN"/>
          </w:rPr>
          <w:t>based on input from an application, t</w:t>
        </w:r>
      </w:ins>
      <w:ins w:id="170" w:author="Huawei-Qi-0218" w:date="2025-02-18T09:31:00Z">
        <w:r>
          <w:rPr>
            <w:lang w:eastAsia="zh-CN"/>
          </w:rPr>
          <w:t xml:space="preserve">he 5GMS Client </w:t>
        </w:r>
      </w:ins>
      <w:ins w:id="171" w:author="Richard Bradbury (2025-02-19)" w:date="2025-02-19T21:55:00Z">
        <w:r w:rsidR="005F0983">
          <w:rPr>
            <w:lang w:eastAsia="zh-CN"/>
          </w:rPr>
          <w:t>decides whether</w:t>
        </w:r>
      </w:ins>
      <w:ins w:id="172" w:author="Huawei-Qi-0219" w:date="2025-02-19T13:29:00Z">
        <w:r>
          <w:rPr>
            <w:lang w:eastAsia="zh-CN"/>
          </w:rPr>
          <w:t xml:space="preserve"> to enable QoS monitoring</w:t>
        </w:r>
      </w:ins>
      <w:ins w:id="173" w:author="Huawei-Qi-0218" w:date="2025-02-18T09:33:00Z">
        <w:r>
          <w:rPr>
            <w:lang w:eastAsia="zh-CN"/>
          </w:rPr>
          <w:t xml:space="preserve"> when it in</w:t>
        </w:r>
      </w:ins>
      <w:ins w:id="174" w:author="Huawei-Qi-0218" w:date="2025-02-18T09:34:00Z">
        <w:r>
          <w:rPr>
            <w:lang w:eastAsia="zh-CN"/>
          </w:rPr>
          <w:t>stantiates the Policy Template.</w:t>
        </w:r>
      </w:ins>
      <w:ins w:id="175" w:author="Huawei-Qi-0218" w:date="2025-02-18T09:33:00Z">
        <w:r>
          <w:rPr>
            <w:lang w:eastAsia="zh-CN"/>
          </w:rPr>
          <w:t xml:space="preserve"> QoS monitoring </w:t>
        </w:r>
      </w:ins>
      <w:ins w:id="176" w:author="Richard Bradbury (2025-02-18)" w:date="2025-02-18T19:40:00Z">
        <w:r>
          <w:rPr>
            <w:lang w:eastAsia="zh-CN"/>
          </w:rPr>
          <w:t>is then activated</w:t>
        </w:r>
      </w:ins>
      <w:ins w:id="177" w:author="Richard Bradbury (2025-02-18)" w:date="2025-02-18T19:44:00Z">
        <w:r>
          <w:rPr>
            <w:lang w:eastAsia="zh-CN"/>
          </w:rPr>
          <w:t xml:space="preserve"> by the 5GMS network services</w:t>
        </w:r>
      </w:ins>
      <w:ins w:id="178" w:author="Huawei-Qi-0219" w:date="2025-02-19T13:29:00Z">
        <w:r>
          <w:rPr>
            <w:lang w:eastAsia="zh-CN"/>
          </w:rPr>
          <w:t xml:space="preserve"> </w:t>
        </w:r>
      </w:ins>
      <w:ins w:id="179" w:author="Huawei-Qi-0219" w:date="2025-02-19T17:53:00Z">
        <w:r>
          <w:rPr>
            <w:lang w:eastAsia="zh-CN"/>
          </w:rPr>
          <w:t>a</w:t>
        </w:r>
      </w:ins>
      <w:ins w:id="180" w:author="Huawei-Qi-0219" w:date="2025-02-19T13:29:00Z">
        <w:r>
          <w:rPr>
            <w:lang w:eastAsia="zh-CN"/>
          </w:rPr>
          <w:t>nd t</w:t>
        </w:r>
      </w:ins>
      <w:ins w:id="181" w:author="Richard Bradbury (2025-02-18)" w:date="2025-02-18T19:44:00Z">
        <w:r>
          <w:rPr>
            <w:lang w:eastAsia="zh-CN"/>
          </w:rPr>
          <w:t>he 5GMS network ser</w:t>
        </w:r>
      </w:ins>
      <w:ins w:id="182" w:author="Richard Bradbury (2025-02-18)" w:date="2025-02-18T19:45:00Z">
        <w:r>
          <w:rPr>
            <w:lang w:eastAsia="zh-CN"/>
          </w:rPr>
          <w:t>vices notify the 5GMS Client about significant changes to these QoS parameters during the media delivery session.</w:t>
        </w:r>
      </w:ins>
    </w:p>
    <w:p w14:paraId="7A49F877" w14:textId="77777777" w:rsidR="006300E0" w:rsidRPr="004C0EB8" w:rsidRDefault="006300E0" w:rsidP="006300E0">
      <w:pPr>
        <w:pStyle w:val="B1"/>
        <w:keepLines/>
      </w:pPr>
      <w:r w:rsidRPr="004C0EB8">
        <w:t>3.</w:t>
      </w:r>
      <w:r w:rsidRPr="004C0EB8">
        <w:tab/>
        <w:t xml:space="preserve">The 5GMS Application Provider makes one or more </w:t>
      </w:r>
      <w:r w:rsidRPr="004C0EB8">
        <w:rPr>
          <w:i/>
          <w:iCs/>
        </w:rPr>
        <w:t>Media Entry Point</w:t>
      </w:r>
      <w:r w:rsidRPr="004C0EB8">
        <w:t xml:space="preserve"> documents (e.g.</w:t>
      </w:r>
      <w:r>
        <w:t>,</w:t>
      </w:r>
      <w:r w:rsidRPr="004C0EB8">
        <w:t xml:space="preserve"> DASH MPDs) available for use by the 5GMS Client. To take advantage of the dynamic policies feature, a Media Entry Point document includes one or more </w:t>
      </w:r>
      <w:r w:rsidRPr="004C0EB8">
        <w:rPr>
          <w:i/>
          <w:iCs/>
        </w:rPr>
        <w:t>Service Descriptions</w:t>
      </w:r>
      <w:r w:rsidRPr="004C0EB8">
        <w:t xml:space="preserve">, each identifying the streaming requirements of a presentation that correspond to a single Service Operation Point (e.g., SD, HD, UHD) and identified by means of an </w:t>
      </w:r>
      <w:r w:rsidRPr="004C0EB8">
        <w:rPr>
          <w:i/>
          <w:iCs/>
        </w:rPr>
        <w:t>External reference</w:t>
      </w:r>
      <w:r w:rsidRPr="004C0EB8">
        <w:t>. The same Service Description may be included in more than one Media Entry Point document in case a common Service Operation Point is applicable to multiple media presentations.</w:t>
      </w:r>
    </w:p>
    <w:p w14:paraId="02CDD8C2" w14:textId="77777777" w:rsidR="006300E0" w:rsidRPr="004C0EB8" w:rsidRDefault="006300E0" w:rsidP="006300E0">
      <w:pPr>
        <w:pStyle w:val="B1"/>
      </w:pPr>
      <w:r w:rsidRPr="004C0EB8">
        <w:t>4.</w:t>
      </w:r>
      <w:r w:rsidRPr="004C0EB8">
        <w:tab/>
        <w:t>When a Media Entry Point is selected by the 5GMS Client at the start of a media streaming session, the 5GMS Client retrieves Service Access Information from a network-side component of the 5GMS System describing the set of available Policy Templates provisioned in step 2 and exposes this to a controlling application on the UE.</w:t>
      </w:r>
    </w:p>
    <w:p w14:paraId="2E0130C4" w14:textId="77777777" w:rsidR="006300E0" w:rsidRDefault="006300E0" w:rsidP="006300E0">
      <w:pPr>
        <w:pStyle w:val="B1"/>
      </w:pPr>
      <w:r>
        <w:t>4a.</w:t>
      </w:r>
      <w:r>
        <w:tab/>
        <w:t>If Background Data Transfer was provisioned as part of any Policy Templates in step 2 above, the Service Access Information includes details of the advertised time windows when Background Data Transfers are available and the data volume quota (if any). Maximum bit rates for the 5GMS Client in either or both the uplink and downlink direction may also be nominated by the 5G System and signalled to the 5GMS Client in the Service Access Information. Finally, an endpoint in the 5GMS network services may be provided allowing the 5GMS Client to subscribe to receive real-time notifications of Background Data Transfer warning notifications.</w:t>
      </w:r>
    </w:p>
    <w:p w14:paraId="7EB8A213" w14:textId="77777777" w:rsidR="006300E0" w:rsidRPr="004C0EB8" w:rsidRDefault="006300E0" w:rsidP="006300E0">
      <w:pPr>
        <w:pStyle w:val="B1"/>
      </w:pPr>
      <w:r w:rsidRPr="004C0EB8">
        <w:t>5.</w:t>
      </w:r>
      <w:r w:rsidRPr="004C0EB8">
        <w:tab/>
        <w:t>At the start of a media streaming session, the controlling application on the UE selects one of the Service Descriptions listed in the Media Entry Point document that realises its preferred Service Operation Point. Either the Media Player (when the Service Descriptions are within the Media Entry Point document) or the controlling application (when the Service Descriptions are not within the Media Entry Point document) informs the 5GMS Client of its choice by passing the corresponding External reference to it.</w:t>
      </w:r>
    </w:p>
    <w:p w14:paraId="0C2E9FB4" w14:textId="77777777" w:rsidR="006300E0" w:rsidRPr="004C0EB8" w:rsidRDefault="006300E0" w:rsidP="006300E0">
      <w:pPr>
        <w:pStyle w:val="B1"/>
      </w:pPr>
      <w:r w:rsidRPr="004C0EB8">
        <w:t>6.</w:t>
      </w:r>
      <w:r w:rsidRPr="004C0EB8">
        <w:tab/>
        <w:t>If there is a Policy Template available for the current media streaming session with the indicated External reference, the 5GMS Client instantiates this Policy Template by interacting with a network-side component of the 5GMS System in order to realise the Service Operation Point described by the Policy Template and the Service Description. The effect of this is that the corresponding network Quality of Service is applied to the media streaming session.</w:t>
      </w:r>
    </w:p>
    <w:p w14:paraId="73B165F9" w14:textId="77777777" w:rsidR="006300E0" w:rsidRDefault="006300E0" w:rsidP="006300E0">
      <w:pPr>
        <w:pStyle w:val="B1"/>
      </w:pPr>
      <w:r>
        <w:lastRenderedPageBreak/>
        <w:t>7.</w:t>
      </w:r>
      <w:r>
        <w:tab/>
        <w:t>At any point during one of the advertised Background Data Transfer time windows the 5GMS Client may request a Background Data Transfer by instantiating a Policy Template with a Background Data Transfer specification in the 5GMS network services, including an estimate of the data volume it intends to transfer. The 5GMS network services may grant the request for the Background Data Transfer if the data volume estimate is acceptable and if the quota of requests for the time window in question has not already been exceeded. If the request is granted, the 5GMS network services apply the appropriate Background Data Transfer Quality of Service policy to the media streaming session from the Policy Template in question. The Background Data Transfer grant returned to the 5GMS Client includes an estimate of the time period for which Background Data Transfer is available for the 5GMS Client to use. After this period has expired, the 5GMS network services automatically revert the network Quality of Service back to its state before the grant.</w:t>
      </w:r>
    </w:p>
    <w:p w14:paraId="77A1FA63" w14:textId="77777777" w:rsidR="006300E0" w:rsidRDefault="006300E0" w:rsidP="006300E0">
      <w:pPr>
        <w:pStyle w:val="B1"/>
      </w:pPr>
      <w:r>
        <w:t>8.</w:t>
      </w:r>
      <w:r>
        <w:tab/>
        <w:t>The 5GMS media services also subscribe to receive Background Data Transfer warning notifications from the PCF related to the individual Background Data Transfer policy as defined in clause 4.16.7.3 of TS 23 502 [3]. The 5GMS media services shall notify the 5GMS Client when the network performance of that particular media streaming session degrades below the Background Data Transfer policy currently in force or when the aggregate data volume for all data transfers during the current Background Data Transfer time window has been reached.</w:t>
      </w:r>
    </w:p>
    <w:p w14:paraId="1C0FAEC3" w14:textId="77777777" w:rsidR="006300E0" w:rsidRPr="004C0EB8" w:rsidRDefault="006300E0" w:rsidP="006300E0">
      <w:r w:rsidRPr="004C0EB8">
        <w:t>In addition, the use of dynamic policies by 5GMS Clients is logged by the 5GMS System and, if suitably provisioned, is exposed by it to subscribing 5GMS Application Providers in the form of events (see also clause 4.0.12).</w:t>
      </w:r>
    </w:p>
    <w:p w14:paraId="348EFCA7" w14:textId="77777777" w:rsidR="00471876" w:rsidRPr="008C43F5" w:rsidRDefault="00471876" w:rsidP="00471876">
      <w:pPr>
        <w:pStyle w:val="2"/>
      </w:pPr>
      <w:bookmarkStart w:id="183" w:name="_Toc123915305"/>
      <w:bookmarkStart w:id="184" w:name="_Toc178586650"/>
      <w:bookmarkEnd w:id="18"/>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CA29FE4" w14:textId="77777777" w:rsidR="00EF3568" w:rsidRPr="004C0EB8" w:rsidRDefault="00EF3568" w:rsidP="00EF3568">
      <w:pPr>
        <w:pStyle w:val="3"/>
      </w:pPr>
      <w:r w:rsidRPr="004C0EB8">
        <w:t>4.2.2</w:t>
      </w:r>
      <w:r w:rsidRPr="004C0EB8">
        <w:tab/>
        <w:t>5GMSd UE functions</w:t>
      </w:r>
    </w:p>
    <w:p w14:paraId="45DCD48E" w14:textId="77777777" w:rsidR="00EF3568" w:rsidRPr="004C0EB8" w:rsidRDefault="00EF3568" w:rsidP="00EF3568">
      <w:pPr>
        <w:keepNext/>
        <w:tabs>
          <w:tab w:val="left" w:pos="2065"/>
        </w:tabs>
      </w:pPr>
      <w:r w:rsidRPr="004C0EB8">
        <w:t>The UE may include many detailed subfunctions that can be used individually or controlled individually by the 5GMSd-Aware Application. This clause breaks down several relevant identified subfunctions for which stage 3 specification is available.</w:t>
      </w:r>
    </w:p>
    <w:p w14:paraId="43D3268D" w14:textId="77777777" w:rsidR="00EF3568" w:rsidRPr="004C0EB8" w:rsidRDefault="00EF3568" w:rsidP="00EF3568">
      <w:pPr>
        <w:pStyle w:val="NO"/>
        <w:keepNext/>
      </w:pPr>
      <w:r w:rsidRPr="004C0EB8">
        <w:t>NOTE:</w:t>
      </w:r>
      <w:r w:rsidRPr="004C0EB8">
        <w:tab/>
        <w:t>This UE architecture is logical; the realization of reference points M6 and M7 inside the logical 5GMS Client is subject to implementation choice.</w:t>
      </w:r>
    </w:p>
    <w:p w14:paraId="167AB655" w14:textId="77777777" w:rsidR="00EF3568" w:rsidRPr="004C0EB8" w:rsidRDefault="00EF3568" w:rsidP="00EF3568">
      <w:r w:rsidRPr="004C0EB8">
        <w:t>The 5GMSd-Aware Application itself may include many functions that are not provided by the 5GMSd Client or by the 5G UE. Examples include service and content discovery, notifications and social network integration. The 5GMSd-Aware Application may also include functions that are equivalent to ones provided by the 5GMSd Client and may only use a subset of the 5GMSd client functions. The 5GMSd-Aware Application may act based on user input or may for example also receive remote control commands from the 5GMSd Application Provider through M8d.</w:t>
      </w:r>
    </w:p>
    <w:p w14:paraId="7CB19CD0" w14:textId="77777777" w:rsidR="00EF3568" w:rsidRPr="004C0EB8" w:rsidRDefault="00EF3568" w:rsidP="00EF3568">
      <w:r w:rsidRPr="004C0EB8">
        <w:t>With respect to Media Player functions, Figure 4.2.2-</w:t>
      </w:r>
      <w:r w:rsidRPr="004C0EB8">
        <w:rPr>
          <w:rFonts w:hint="eastAsia"/>
          <w:lang w:eastAsia="ko-KR"/>
        </w:rPr>
        <w:t>1</w:t>
      </w:r>
      <w:r w:rsidRPr="004C0EB8">
        <w:rPr>
          <w:lang w:eastAsia="ko-KR"/>
        </w:rPr>
        <w:t xml:space="preserve"> below shows more detailed functional components of a UE for media player functions to access the 5GMSd AS.</w:t>
      </w:r>
    </w:p>
    <w:p w14:paraId="44D9D1C5" w14:textId="77777777" w:rsidR="00EF3568" w:rsidRPr="004C0EB8" w:rsidRDefault="00EF3568" w:rsidP="00EF3568">
      <w:pPr>
        <w:pStyle w:val="TH"/>
      </w:pPr>
      <w:r w:rsidRPr="004C0EB8">
        <w:rPr>
          <w:lang w:eastAsia="ko-KR"/>
        </w:rPr>
        <w:object w:dxaOrig="20750" w:dyaOrig="11460" w14:anchorId="42805EEB">
          <v:shape id="_x0000_i1029" type="#_x0000_t75" style="width:482.35pt;height:266.35pt" o:ole="">
            <v:imagedata r:id="rId24" o:title=""/>
          </v:shape>
          <o:OLEObject Type="Embed" ProgID="Visio.Drawing.15" ShapeID="_x0000_i1029" DrawAspect="Content" ObjectID="_1801540544" r:id="rId25"/>
        </w:object>
      </w:r>
    </w:p>
    <w:p w14:paraId="7351564B" w14:textId="77777777" w:rsidR="00EF3568" w:rsidRPr="004C0EB8" w:rsidRDefault="00EF3568" w:rsidP="00EF3568">
      <w:pPr>
        <w:pStyle w:val="TF"/>
      </w:pPr>
      <w:r w:rsidRPr="004C0EB8">
        <w:t>Figure 4.2.2-1: Downlink 5G Media Streaming UE functions (Media Player centric)</w:t>
      </w:r>
    </w:p>
    <w:p w14:paraId="12687263" w14:textId="77777777" w:rsidR="00EF3568" w:rsidRPr="004C0EB8" w:rsidRDefault="00EF3568" w:rsidP="00EF3568">
      <w:r w:rsidRPr="004C0EB8">
        <w:t>The following subfunctions are identified as part of a more detailed breakdown of the Media Player function:</w:t>
      </w:r>
    </w:p>
    <w:p w14:paraId="4BF8EC3F" w14:textId="77777777" w:rsidR="00EF3568" w:rsidRPr="004C0EB8" w:rsidRDefault="00EF3568" w:rsidP="00EF3568">
      <w:pPr>
        <w:pStyle w:val="B1"/>
      </w:pPr>
      <w:r w:rsidRPr="004C0EB8">
        <w:t>-</w:t>
      </w:r>
      <w:r w:rsidRPr="004C0EB8">
        <w:tab/>
      </w:r>
      <w:r w:rsidRPr="004C0EB8">
        <w:rPr>
          <w:b/>
          <w:bCs/>
        </w:rPr>
        <w:t>Media Access Client:</w:t>
      </w:r>
      <w:r w:rsidRPr="004C0EB8">
        <w:t xml:space="preserve"> Accesses media content</w:t>
      </w:r>
      <w:r>
        <w:t>,</w:t>
      </w:r>
      <w:r w:rsidRPr="004C0EB8">
        <w:t xml:space="preserve"> such as DASH-formatted media segments</w:t>
      </w:r>
      <w:r>
        <w:t>, for immediate or delayed consumption</w:t>
      </w:r>
      <w:r w:rsidRPr="004C0EB8">
        <w:t>.</w:t>
      </w:r>
    </w:p>
    <w:p w14:paraId="278C1424" w14:textId="77777777" w:rsidR="00EF3568" w:rsidRPr="004C0EB8" w:rsidRDefault="00EF3568" w:rsidP="00EF3568">
      <w:pPr>
        <w:pStyle w:val="B1"/>
      </w:pPr>
      <w:r w:rsidRPr="004C0EB8">
        <w:t>-</w:t>
      </w:r>
      <w:r w:rsidRPr="004C0EB8">
        <w:tab/>
      </w:r>
      <w:r w:rsidRPr="004C0EB8">
        <w:rPr>
          <w:b/>
          <w:bCs/>
        </w:rPr>
        <w:t>Media Decapsulation:</w:t>
      </w:r>
      <w:r w:rsidRPr="004C0EB8">
        <w:t xml:space="preserve"> Extracts the elementary media streams for decoding and provides media system related functions such as time synchronization, capability signalling, accessibility signalling, etc.</w:t>
      </w:r>
    </w:p>
    <w:p w14:paraId="43ED6818" w14:textId="77777777" w:rsidR="00EF3568" w:rsidRPr="004C0EB8" w:rsidRDefault="00EF3568" w:rsidP="00EF3568">
      <w:pPr>
        <w:pStyle w:val="B1"/>
      </w:pPr>
      <w:r w:rsidRPr="004C0EB8">
        <w:t>-</w:t>
      </w:r>
      <w:r w:rsidRPr="004C0EB8">
        <w:tab/>
      </w:r>
      <w:r w:rsidRPr="004C0EB8">
        <w:rPr>
          <w:b/>
          <w:bCs/>
        </w:rPr>
        <w:t>Consumption Measurement and Logging Client:</w:t>
      </w:r>
      <w:r w:rsidRPr="004C0EB8">
        <w:t xml:space="preserve"> Performs the measurement and logging of content consumption-related information in accordance with the Consumption Reporting Configuration part of provisioning data, supplied by the 5GMSd Application Provider to the 5GMSd AF, and forwarded by the 5GMSd AF to the Media Player via the Media Session Handler.</w:t>
      </w:r>
    </w:p>
    <w:p w14:paraId="05BF3158" w14:textId="77777777" w:rsidR="00EF3568" w:rsidRPr="004C0EB8" w:rsidRDefault="00EF3568" w:rsidP="00EF3568">
      <w:pPr>
        <w:pStyle w:val="B1"/>
      </w:pPr>
      <w:r w:rsidRPr="004C0EB8">
        <w:t>-</w:t>
      </w:r>
      <w:r w:rsidRPr="004C0EB8">
        <w:tab/>
      </w:r>
      <w:r w:rsidRPr="004C0EB8">
        <w:rPr>
          <w:b/>
          <w:bCs/>
        </w:rPr>
        <w:t>Metrics Measurement and Logging Client:</w:t>
      </w:r>
      <w:r w:rsidRPr="004C0EB8">
        <w:t xml:space="preserve"> Performs the measurement and logging of QoE metrics in accordance with the Metrics Reporting Configuration part of provisioning data, supplied by the 5GMSd Application Provider to the 5GMSd AF, and forwarded by the 5GMSd AF to the Media Player via the Media Session Handler.</w:t>
      </w:r>
    </w:p>
    <w:p w14:paraId="12D4C188" w14:textId="77777777" w:rsidR="00EF3568" w:rsidRPr="004C0EB8" w:rsidRDefault="00EF3568" w:rsidP="00EF3568">
      <w:pPr>
        <w:pStyle w:val="B1"/>
      </w:pPr>
      <w:r w:rsidRPr="004C0EB8">
        <w:t>-</w:t>
      </w:r>
      <w:r w:rsidRPr="004C0EB8">
        <w:tab/>
      </w:r>
      <w:r w:rsidRPr="004C0EB8">
        <w:rPr>
          <w:b/>
          <w:bCs/>
        </w:rPr>
        <w:t>DRM Client</w:t>
      </w:r>
      <w:r w:rsidRPr="004C0EB8">
        <w:t xml:space="preserve"> (optional): When present, the DRM client might or might not be a part of the Media Player. It provides a content protection mechanism with its unique key management and key delivery system, authentication/‌authorization, policy enforcement and entitlement check. The DRM Client is not defined within 5G Media Streaming specifications.</w:t>
      </w:r>
    </w:p>
    <w:p w14:paraId="0711399A" w14:textId="77777777" w:rsidR="00EF3568" w:rsidRPr="004C0EB8" w:rsidRDefault="00EF3568" w:rsidP="00EF3568">
      <w:pPr>
        <w:pStyle w:val="B1"/>
      </w:pPr>
      <w:r w:rsidRPr="004C0EB8">
        <w:t>-</w:t>
      </w:r>
      <w:r w:rsidRPr="004C0EB8">
        <w:tab/>
      </w:r>
      <w:r w:rsidRPr="004C0EB8">
        <w:rPr>
          <w:b/>
          <w:bCs/>
        </w:rPr>
        <w:t>Media Decryption</w:t>
      </w:r>
      <w:r w:rsidRPr="004C0EB8">
        <w:t xml:space="preserve"> (optional): When present, media decryption is responsible to decrypt the media samples using the keys provided in the DRM license, and further passing to the Media Decoder to enable playback of encrypted media. The media decryption and media decoding could be implemented on a general-purpose processor in software or hardware or, for a more secure and robust architecture, the decryption, decoding and rendering could be implemented on the hardware of secure processors.</w:t>
      </w:r>
    </w:p>
    <w:p w14:paraId="3ADB8F74" w14:textId="77777777" w:rsidR="00EF3568" w:rsidRPr="004C0EB8" w:rsidRDefault="00EF3568" w:rsidP="00EF3568">
      <w:pPr>
        <w:pStyle w:val="B1"/>
      </w:pPr>
      <w:r w:rsidRPr="004C0EB8">
        <w:t>-</w:t>
      </w:r>
      <w:r w:rsidRPr="004C0EB8">
        <w:tab/>
      </w:r>
      <w:r w:rsidRPr="004C0EB8">
        <w:rPr>
          <w:b/>
          <w:bCs/>
        </w:rPr>
        <w:t>Media Decoder</w:t>
      </w:r>
      <w:r w:rsidRPr="004C0EB8">
        <w:t>: Decodes the media, such as audio or video.</w:t>
      </w:r>
    </w:p>
    <w:p w14:paraId="141B2C0F" w14:textId="77777777" w:rsidR="00EF3568" w:rsidRPr="004C0EB8" w:rsidRDefault="00EF3568" w:rsidP="00EF3568">
      <w:pPr>
        <w:pStyle w:val="B1"/>
      </w:pPr>
      <w:r w:rsidRPr="004C0EB8">
        <w:t>-</w:t>
      </w:r>
      <w:r w:rsidRPr="004C0EB8">
        <w:tab/>
      </w:r>
      <w:r w:rsidRPr="004C0EB8">
        <w:rPr>
          <w:b/>
          <w:bCs/>
        </w:rPr>
        <w:t xml:space="preserve">Media Presentation and Rendering: </w:t>
      </w:r>
      <w:r w:rsidRPr="004C0EB8">
        <w:t>Presents the media using an appropriate output device and enables possible interaction with the media.</w:t>
      </w:r>
    </w:p>
    <w:p w14:paraId="717609E5" w14:textId="77777777" w:rsidR="00EF3568" w:rsidRPr="004C0EB8" w:rsidRDefault="00EF3568" w:rsidP="00EF3568">
      <w:pPr>
        <w:tabs>
          <w:tab w:val="left" w:pos="2065"/>
        </w:tabs>
        <w:rPr>
          <w:lang w:eastAsia="ko-KR"/>
        </w:rPr>
      </w:pPr>
      <w:r w:rsidRPr="004C0EB8">
        <w:t>With respect to the Media Session Handler, Figure 4.2.2-</w:t>
      </w:r>
      <w:r w:rsidRPr="004C0EB8">
        <w:rPr>
          <w:lang w:eastAsia="ko-KR"/>
        </w:rPr>
        <w:t>2 below shows more detailed functional components of a UE to access the 5GMSd AF.</w:t>
      </w:r>
    </w:p>
    <w:p w14:paraId="58669D36" w14:textId="77777777" w:rsidR="00EF3568" w:rsidRPr="004C0EB8" w:rsidRDefault="00EF3568" w:rsidP="00EF3568">
      <w:pPr>
        <w:pStyle w:val="TH"/>
        <w:rPr>
          <w:lang w:eastAsia="ko-KR"/>
        </w:rPr>
      </w:pPr>
      <w:r w:rsidRPr="004C0EB8">
        <w:object w:dxaOrig="23590" w:dyaOrig="12391" w14:anchorId="51C639C2">
          <v:shape id="_x0000_i1030" type="#_x0000_t75" style="width:482.35pt;height:252pt" o:ole="">
            <v:imagedata r:id="rId26" o:title=""/>
          </v:shape>
          <o:OLEObject Type="Embed" ProgID="Visio.Drawing.15" ShapeID="_x0000_i1030" DrawAspect="Content" ObjectID="_1801540545" r:id="rId27"/>
        </w:object>
      </w:r>
    </w:p>
    <w:p w14:paraId="73AA06BE" w14:textId="77777777" w:rsidR="00EF3568" w:rsidRPr="004C0EB8" w:rsidRDefault="00EF3568" w:rsidP="00EF3568">
      <w:pPr>
        <w:pStyle w:val="TF"/>
      </w:pPr>
      <w:r w:rsidRPr="004C0EB8">
        <w:t>Figure 4.2.2-2: Downlink 5G Media Streaming UE functions (control-centric)</w:t>
      </w:r>
    </w:p>
    <w:p w14:paraId="5CD196F7" w14:textId="77777777" w:rsidR="00EF3568" w:rsidRPr="004C0EB8" w:rsidRDefault="00EF3568" w:rsidP="00EF3568">
      <w:pPr>
        <w:pStyle w:val="NO"/>
      </w:pPr>
      <w:r w:rsidRPr="004C0EB8">
        <w:t>NOTE 1:</w:t>
      </w:r>
      <w:r w:rsidRPr="004C0EB8">
        <w:tab/>
        <w:t>The yellow colour indicates here that the 3GPP has created specifications for the function.</w:t>
      </w:r>
    </w:p>
    <w:p w14:paraId="6F9969F4" w14:textId="77777777" w:rsidR="00EF3568" w:rsidRPr="004C0EB8" w:rsidRDefault="00EF3568" w:rsidP="00EF3568">
      <w:pPr>
        <w:pStyle w:val="NO"/>
      </w:pPr>
      <w:r w:rsidRPr="004C0EB8">
        <w:t>NOTE 2:</w:t>
      </w:r>
      <w:r w:rsidRPr="004C0EB8">
        <w:tab/>
        <w:t>A UE is a logical device which may correspond to the tethering of multiple physical devices or other types of realizations.</w:t>
      </w:r>
    </w:p>
    <w:p w14:paraId="6B82A8E1" w14:textId="77777777" w:rsidR="00EF3568" w:rsidRPr="004C0EB8" w:rsidRDefault="00EF3568" w:rsidP="00EF3568">
      <w:r w:rsidRPr="004C0EB8">
        <w:t>The following subfunctions are identified as part of a more detailed breakdown of Media Session Handler:</w:t>
      </w:r>
    </w:p>
    <w:p w14:paraId="0E95A7AB" w14:textId="77777777" w:rsidR="00EF3568" w:rsidRPr="004C0EB8" w:rsidRDefault="00EF3568" w:rsidP="00EF3568">
      <w:pPr>
        <w:pStyle w:val="B1"/>
      </w:pPr>
      <w:r w:rsidRPr="004C0EB8">
        <w:t>-</w:t>
      </w:r>
      <w:r w:rsidRPr="004C0EB8">
        <w:tab/>
      </w:r>
      <w:r w:rsidRPr="004C0EB8">
        <w:rPr>
          <w:b/>
          <w:bCs/>
        </w:rPr>
        <w:t>Core Functions:</w:t>
      </w:r>
      <w:r w:rsidRPr="004C0EB8">
        <w:t xml:space="preserve"> Realization of a "session" concept for media communications, optionally spanning multiple stateless sessions. May optionally interact with network-based 5GMSd AFs.</w:t>
      </w:r>
    </w:p>
    <w:p w14:paraId="1E4DFC34" w14:textId="77777777" w:rsidR="00EF3568" w:rsidRPr="004C0EB8" w:rsidRDefault="00EF3568" w:rsidP="00EF3568">
      <w:pPr>
        <w:pStyle w:val="B1"/>
      </w:pPr>
      <w:r w:rsidRPr="004C0EB8">
        <w:t>-</w:t>
      </w:r>
      <w:r w:rsidRPr="004C0EB8">
        <w:tab/>
      </w:r>
      <w:r w:rsidRPr="004C0EB8">
        <w:rPr>
          <w:b/>
          <w:bCs/>
        </w:rPr>
        <w:t>Metrics Collection and Reporting:</w:t>
      </w:r>
      <w:r w:rsidRPr="004C0EB8">
        <w:t xml:space="preserve"> executes the collection of QoE metrics measurement logs from the Media Player and sending of metrics reports to the 5GMSd AF for the purpose of metrics analysis or to enable potential transport optimizations by the network.</w:t>
      </w:r>
    </w:p>
    <w:p w14:paraId="30D10965" w14:textId="77777777" w:rsidR="00EF3568" w:rsidRPr="004C0EB8" w:rsidRDefault="00EF3568" w:rsidP="00EF3568">
      <w:pPr>
        <w:pStyle w:val="B1"/>
      </w:pPr>
      <w:r w:rsidRPr="004C0EB8">
        <w:t>-</w:t>
      </w:r>
      <w:r w:rsidRPr="004C0EB8">
        <w:tab/>
      </w:r>
      <w:r w:rsidRPr="004C0EB8">
        <w:rPr>
          <w:b/>
          <w:bCs/>
        </w:rPr>
        <w:t>Consumption Collection and Reporting:</w:t>
      </w:r>
      <w:r w:rsidRPr="004C0EB8">
        <w:t xml:space="preserve"> executes the collection of content consumption measurement logs from the Media Player and sending of consumption reports to a 5GMSd AF about the currently consumed media within the available presentation, about the UE capabilities and about the environment of the media session for potential transport optimizations by the network or consumption report analysis.</w:t>
      </w:r>
    </w:p>
    <w:p w14:paraId="6004C1B1" w14:textId="77777777" w:rsidR="00911A60" w:rsidRDefault="00EF3568" w:rsidP="00EF3568">
      <w:pPr>
        <w:pStyle w:val="B1"/>
      </w:pPr>
      <w:r w:rsidRPr="004C0EB8">
        <w:t>-</w:t>
      </w:r>
      <w:r w:rsidRPr="004C0EB8">
        <w:tab/>
      </w:r>
      <w:r w:rsidRPr="004C0EB8">
        <w:rPr>
          <w:b/>
          <w:bCs/>
        </w:rPr>
        <w:t>Dynamic Policy:</w:t>
      </w:r>
      <w:r w:rsidRPr="004C0EB8">
        <w:t xml:space="preserve"> involves interacting with the 5GMSd AF to instantiate Policy Templates that change the network Quality of Service for a media streaming session. Policy Templates may be selected based on interactions with the Media Player.</w:t>
      </w:r>
    </w:p>
    <w:p w14:paraId="58673E48" w14:textId="77777777" w:rsidR="00911A60" w:rsidRDefault="00911A60" w:rsidP="00911A60">
      <w:pPr>
        <w:pStyle w:val="B2"/>
        <w:rPr>
          <w:ins w:id="185" w:author="Richard Bradbury (2025-02-19)" w:date="2025-02-19T22:02:00Z"/>
          <w:lang w:eastAsia="zh-CN"/>
        </w:rPr>
      </w:pPr>
      <w:ins w:id="186" w:author="Richard Bradbury (2025-02-19)" w:date="2025-02-19T22:01:00Z">
        <w:r>
          <w:rPr>
            <w:lang w:eastAsia="zh-CN"/>
          </w:rPr>
          <w:t>-</w:t>
        </w:r>
        <w:r>
          <w:rPr>
            <w:lang w:eastAsia="zh-CN"/>
          </w:rPr>
          <w:tab/>
        </w:r>
      </w:ins>
      <w:ins w:id="187" w:author="Huawei-Qi-0108" w:date="2025-01-09T20:54:00Z">
        <w:r w:rsidR="00EF3568" w:rsidRPr="00FF1B73">
          <w:rPr>
            <w:lang w:eastAsia="zh-CN"/>
          </w:rPr>
          <w:t>When</w:t>
        </w:r>
      </w:ins>
      <w:ins w:id="188" w:author="Huawei-Qi-0108" w:date="2025-01-09T21:00:00Z">
        <w:r w:rsidR="00EF3568">
          <w:rPr>
            <w:lang w:eastAsia="zh-CN"/>
          </w:rPr>
          <w:t xml:space="preserve"> </w:t>
        </w:r>
      </w:ins>
      <w:ins w:id="189" w:author="Richard Bradbury (2024-01-09)" w:date="2025-01-09T17:51:00Z">
        <w:r w:rsidR="00EF3568">
          <w:rPr>
            <w:lang w:eastAsia="zh-CN"/>
          </w:rPr>
          <w:t xml:space="preserve">the </w:t>
        </w:r>
      </w:ins>
      <w:ins w:id="190" w:author="Huawei-Qi-0108" w:date="2025-01-09T21:00:00Z">
        <w:r w:rsidR="00EF3568" w:rsidRPr="0052390D">
          <w:rPr>
            <w:i/>
            <w:iCs/>
          </w:rPr>
          <w:t>L4S enablement</w:t>
        </w:r>
        <w:r w:rsidR="00EF3568">
          <w:t xml:space="preserve"> flag </w:t>
        </w:r>
      </w:ins>
      <w:ins w:id="191" w:author="Huawei-Qi-0108" w:date="2025-01-09T21:01:00Z">
        <w:r w:rsidR="00EF3568">
          <w:t>is present</w:t>
        </w:r>
      </w:ins>
      <w:ins w:id="192" w:author="Huawei-Qi-0108" w:date="2025-01-09T20:54:00Z">
        <w:r w:rsidR="00EF3568" w:rsidRPr="00FF1B73">
          <w:rPr>
            <w:lang w:eastAsia="zh-CN"/>
          </w:rPr>
          <w:t xml:space="preserve"> </w:t>
        </w:r>
      </w:ins>
      <w:ins w:id="193" w:author="Richard Bradbury (2024-01-09)" w:date="2025-01-09T17:52:00Z">
        <w:r w:rsidR="00EF3568">
          <w:rPr>
            <w:lang w:eastAsia="zh-CN"/>
          </w:rPr>
          <w:t xml:space="preserve">on </w:t>
        </w:r>
      </w:ins>
      <w:ins w:id="194" w:author="Huawei-Qi-0108" w:date="2025-01-09T21:01:00Z">
        <w:r w:rsidR="00EF3568">
          <w:rPr>
            <w:rFonts w:hint="eastAsia"/>
            <w:lang w:eastAsia="zh-CN"/>
          </w:rPr>
          <w:t>a</w:t>
        </w:r>
        <w:r w:rsidR="00EF3568">
          <w:rPr>
            <w:lang w:eastAsia="zh-CN"/>
          </w:rPr>
          <w:t xml:space="preserve"> Policy Template</w:t>
        </w:r>
      </w:ins>
      <w:ins w:id="195" w:author="Huawei-Qi-0108" w:date="2025-01-09T20:54:00Z">
        <w:r w:rsidR="00EF3568" w:rsidRPr="00FF1B73">
          <w:rPr>
            <w:lang w:eastAsia="zh-CN"/>
          </w:rPr>
          <w:t xml:space="preserve">, the </w:t>
        </w:r>
      </w:ins>
      <w:ins w:id="196" w:author="Richard Bradbury (2024-01-09)" w:date="2025-01-09T17:52:00Z">
        <w:r w:rsidR="00EF3568">
          <w:rPr>
            <w:lang w:eastAsia="zh-CN"/>
          </w:rPr>
          <w:t xml:space="preserve">5GMSd Client assumes that </w:t>
        </w:r>
      </w:ins>
      <w:ins w:id="197" w:author="Huawei-Qi-0108" w:date="2025-01-09T20:55:00Z">
        <w:r w:rsidR="00EF3568">
          <w:rPr>
            <w:lang w:eastAsia="zh-CN"/>
          </w:rPr>
          <w:t>5GMSd</w:t>
        </w:r>
      </w:ins>
      <w:ins w:id="198" w:author="Richard Bradbury (2024-01-09)" w:date="2025-01-09T17:52:00Z">
        <w:r w:rsidR="00EF3568">
          <w:rPr>
            <w:lang w:eastAsia="zh-CN"/>
          </w:rPr>
          <w:t> </w:t>
        </w:r>
      </w:ins>
      <w:ins w:id="199" w:author="Huawei-Qi-0108" w:date="2025-01-09T20:55:00Z">
        <w:r w:rsidR="00EF3568">
          <w:rPr>
            <w:lang w:eastAsia="zh-CN"/>
          </w:rPr>
          <w:t>AS</w:t>
        </w:r>
      </w:ins>
      <w:ins w:id="200" w:author="Huawei-Qi-0108" w:date="2025-01-09T20:54:00Z">
        <w:r w:rsidR="00EF3568" w:rsidRPr="00FF1B73">
          <w:rPr>
            <w:lang w:eastAsia="zh-CN"/>
          </w:rPr>
          <w:t xml:space="preserve"> support</w:t>
        </w:r>
      </w:ins>
      <w:ins w:id="201" w:author="Richard Bradbury (2024-01-09)" w:date="2025-01-09T17:52:00Z">
        <w:r w:rsidR="00EF3568">
          <w:rPr>
            <w:lang w:eastAsia="zh-CN"/>
          </w:rPr>
          <w:t>s</w:t>
        </w:r>
      </w:ins>
      <w:ins w:id="202" w:author="Huawei-Qi-0108" w:date="2025-01-09T20:54:00Z">
        <w:r w:rsidR="00EF3568" w:rsidRPr="00FF1B73">
          <w:rPr>
            <w:lang w:eastAsia="zh-CN"/>
          </w:rPr>
          <w:t xml:space="preserve"> the detection of congestion and reaction </w:t>
        </w:r>
      </w:ins>
      <w:ins w:id="203" w:author="Richard Bradbury (2024-01-09)" w:date="2025-01-09T17:53:00Z">
        <w:r w:rsidR="00EF3568">
          <w:rPr>
            <w:lang w:eastAsia="zh-CN"/>
          </w:rPr>
          <w:t>to it</w:t>
        </w:r>
      </w:ins>
      <w:ins w:id="204" w:author="Huawei-Qi-0108" w:date="2025-01-09T20:54:00Z">
        <w:r w:rsidR="00EF3568" w:rsidRPr="00FF1B73">
          <w:rPr>
            <w:lang w:eastAsia="zh-CN"/>
          </w:rPr>
          <w:t>.</w:t>
        </w:r>
      </w:ins>
    </w:p>
    <w:p w14:paraId="5E622B80" w14:textId="5DCF6A9A" w:rsidR="00EF3568" w:rsidRDefault="00911A60" w:rsidP="00911A60">
      <w:pPr>
        <w:pStyle w:val="B2"/>
        <w:rPr>
          <w:ins w:id="205" w:author="Richard Bradbury (2025-02-19)" w:date="2025-02-19T22:02:00Z"/>
          <w:lang w:eastAsia="zh-CN"/>
        </w:rPr>
      </w:pPr>
      <w:ins w:id="206" w:author="Richard Bradbury (2025-02-19)" w:date="2025-02-19T22:02:00Z">
        <w:r>
          <w:rPr>
            <w:lang w:eastAsia="zh-CN"/>
          </w:rPr>
          <w:t>-</w:t>
        </w:r>
        <w:r>
          <w:rPr>
            <w:lang w:eastAsia="zh-CN"/>
          </w:rPr>
          <w:tab/>
        </w:r>
      </w:ins>
      <w:ins w:id="207" w:author="Richard Bradbury (2025-02-19)" w:date="2025-02-19T21:56:00Z">
        <w:r w:rsidR="005F0983">
          <w:rPr>
            <w:lang w:eastAsia="zh-CN"/>
          </w:rPr>
          <w:t xml:space="preserve">When a </w:t>
        </w:r>
        <w:r w:rsidR="005F0983" w:rsidRPr="00911A60">
          <w:rPr>
            <w:i/>
            <w:iCs/>
            <w:lang w:eastAsia="zh-CN"/>
          </w:rPr>
          <w:t>QoS monitoring configuration</w:t>
        </w:r>
      </w:ins>
      <w:ins w:id="208" w:author="Richard Bradbury (2025-02-19)" w:date="2025-02-19T21:57:00Z">
        <w:r w:rsidR="005F0983">
          <w:rPr>
            <w:lang w:eastAsia="zh-CN"/>
          </w:rPr>
          <w:t xml:space="preserve"> is present in the Policy Template, the 5GMSd Client may enable the monitoring of the</w:t>
        </w:r>
      </w:ins>
      <w:ins w:id="209" w:author="Richard Bradbury (2025-02-19)" w:date="2025-02-19T21:58:00Z">
        <w:r w:rsidR="005F0983">
          <w:rPr>
            <w:lang w:eastAsia="zh-CN"/>
          </w:rPr>
          <w:t xml:space="preserve"> </w:t>
        </w:r>
      </w:ins>
      <w:ins w:id="210" w:author="Richard Bradbury (2025-02-19)" w:date="2025-02-19T21:57:00Z">
        <w:r w:rsidR="005F0983">
          <w:rPr>
            <w:lang w:eastAsia="zh-CN"/>
          </w:rPr>
          <w:t>QoS parameters</w:t>
        </w:r>
      </w:ins>
      <w:ins w:id="211" w:author="Richard Bradbury (2025-02-19)" w:date="2025-02-19T21:59:00Z">
        <w:r w:rsidR="005F0983">
          <w:rPr>
            <w:lang w:eastAsia="zh-CN"/>
          </w:rPr>
          <w:t xml:space="preserve"> listed in that configuration</w:t>
        </w:r>
      </w:ins>
      <w:ins w:id="212" w:author="Richard Bradbury (2025-02-19)" w:date="2025-02-19T21:57:00Z">
        <w:r w:rsidR="005F0983">
          <w:rPr>
            <w:lang w:eastAsia="zh-CN"/>
          </w:rPr>
          <w:t>.</w:t>
        </w:r>
      </w:ins>
    </w:p>
    <w:p w14:paraId="772BB619" w14:textId="77777777" w:rsidR="00EF3568" w:rsidRPr="004C0EB8" w:rsidRDefault="00EF3568" w:rsidP="00EF3568">
      <w:pPr>
        <w:pStyle w:val="B1"/>
      </w:pPr>
      <w:r w:rsidRPr="004C0EB8">
        <w:t>-</w:t>
      </w:r>
      <w:r w:rsidRPr="004C0EB8">
        <w:tab/>
      </w:r>
      <w:r w:rsidRPr="004C0EB8">
        <w:rPr>
          <w:b/>
          <w:bCs/>
        </w:rPr>
        <w:t>Network Assistance:</w:t>
      </w:r>
      <w:r w:rsidRPr="004C0EB8">
        <w:t xml:space="preserve"> downlink streaming delivery assisting functions provided by the network to the 5GMSd Client and Media Player in the form of bit rate recommendation (or throughput estimation) and/or delivery boost. Network Assistance functionality may be supported by 5GMSd AF or ANBR-based RAN signalling mechanisms. This function also includes the logging of ANBR-based Network Assistance invocations and their reporting via reference point R2, as defined in clause 4.7.1.</w:t>
      </w:r>
    </w:p>
    <w:p w14:paraId="62F5CCCC" w14:textId="77777777" w:rsidR="00EF3568" w:rsidRPr="004C0EB8" w:rsidRDefault="00EF3568" w:rsidP="00EF3568">
      <w:pPr>
        <w:pStyle w:val="B1"/>
      </w:pPr>
      <w:r w:rsidRPr="004C0EB8">
        <w:t>-</w:t>
      </w:r>
      <w:r w:rsidRPr="004C0EB8">
        <w:tab/>
      </w:r>
      <w:r w:rsidRPr="004C0EB8">
        <w:rPr>
          <w:b/>
          <w:bCs/>
        </w:rPr>
        <w:t>Service URL Handling:</w:t>
      </w:r>
      <w:r w:rsidRPr="004C0EB8">
        <w:t xml:space="preserve"> a UE function that handles 3GPP Service URLs (see clause 4.10) to support the launch of 5GMSd services and associated functions in the UE and in the network.</w:t>
      </w:r>
    </w:p>
    <w:p w14:paraId="0ABEA7B9" w14:textId="77777777" w:rsidR="00EF3568" w:rsidRPr="004C0EB8" w:rsidRDefault="00EF3568" w:rsidP="00EF3568">
      <w:pPr>
        <w:pStyle w:val="NO"/>
      </w:pPr>
      <w:r w:rsidRPr="004C0EB8">
        <w:lastRenderedPageBreak/>
        <w:t>NOTE 2a:</w:t>
      </w:r>
      <w:r w:rsidRPr="004C0EB8">
        <w:tab/>
        <w:t>While this function may not be exclusive to 5GMS, this specification only defines Service URL handling for 5GMS.</w:t>
      </w:r>
    </w:p>
    <w:p w14:paraId="4F35101D" w14:textId="77777777" w:rsidR="00EF3568" w:rsidRPr="004C0EB8" w:rsidRDefault="00EF3568" w:rsidP="00EF3568">
      <w:pPr>
        <w:pStyle w:val="NO"/>
        <w:keepNext/>
      </w:pPr>
      <w:r w:rsidRPr="004C0EB8">
        <w:t>NOTE 3:</w:t>
      </w:r>
      <w:r w:rsidRPr="004C0EB8">
        <w:tab/>
        <w:t>Based on such a decomposition, additional interfaces and APIs may exist in inside the UE:</w:t>
      </w:r>
    </w:p>
    <w:p w14:paraId="41B8134F" w14:textId="77777777" w:rsidR="00EF3568" w:rsidRPr="004C0EB8" w:rsidRDefault="00EF3568" w:rsidP="00EF3568">
      <w:pPr>
        <w:pStyle w:val="B4"/>
        <w:keepNext/>
      </w:pPr>
      <w:r w:rsidRPr="004C0EB8">
        <w:t>-</w:t>
      </w:r>
      <w:r w:rsidRPr="004C0EB8">
        <w:tab/>
        <w:t>Media control interface(s) to configure and interact with the different UE media functions.</w:t>
      </w:r>
    </w:p>
    <w:p w14:paraId="4DC99152" w14:textId="77777777" w:rsidR="00EF3568" w:rsidRPr="004C0EB8" w:rsidRDefault="00EF3568" w:rsidP="00EF3568">
      <w:pPr>
        <w:pStyle w:val="B4"/>
      </w:pPr>
      <w:r w:rsidRPr="004C0EB8">
        <w:t>-</w:t>
      </w:r>
      <w:r w:rsidRPr="004C0EB8">
        <w:tab/>
        <w:t>Media control interface for media session management.</w:t>
      </w:r>
    </w:p>
    <w:p w14:paraId="48D8C58A" w14:textId="77777777" w:rsidR="00EF3568" w:rsidRPr="004C0EB8" w:rsidRDefault="00EF3568" w:rsidP="00EF3568">
      <w:pPr>
        <w:pStyle w:val="B4"/>
      </w:pPr>
      <w:r w:rsidRPr="004C0EB8">
        <w:t>-</w:t>
      </w:r>
      <w:r w:rsidRPr="004C0EB8">
        <w:tab/>
        <w:t>Control interface for collection of logged QoE metrics measurements.</w:t>
      </w:r>
    </w:p>
    <w:p w14:paraId="3F1F154D" w14:textId="77777777" w:rsidR="00EF3568" w:rsidRPr="004C0EB8" w:rsidRDefault="00EF3568" w:rsidP="00EF3568">
      <w:pPr>
        <w:pStyle w:val="B4"/>
      </w:pPr>
      <w:r w:rsidRPr="004C0EB8">
        <w:t>-</w:t>
      </w:r>
      <w:r w:rsidRPr="004C0EB8">
        <w:tab/>
        <w:t>Control interface for collection of logged content consumption measurements.</w:t>
      </w:r>
    </w:p>
    <w:p w14:paraId="26810078" w14:textId="77777777" w:rsidR="00EF3568" w:rsidRPr="004C0EB8" w:rsidRDefault="00EF3568" w:rsidP="00EF3568">
      <w:pPr>
        <w:pStyle w:val="B4"/>
      </w:pPr>
      <w:r w:rsidRPr="004C0EB8">
        <w:t>-</w:t>
      </w:r>
      <w:r w:rsidRPr="004C0EB8">
        <w:tab/>
        <w:t>Decoded media samples are handed over to the media renderer.</w:t>
      </w:r>
    </w:p>
    <w:p w14:paraId="3DFBB8BC" w14:textId="77777777" w:rsidR="00EF3568" w:rsidRPr="004C0EB8" w:rsidRDefault="00EF3568" w:rsidP="00EF3568">
      <w:pPr>
        <w:pStyle w:val="B4"/>
      </w:pPr>
      <w:r w:rsidRPr="004C0EB8">
        <w:t>-</w:t>
      </w:r>
      <w:r w:rsidRPr="004C0EB8">
        <w:tab/>
        <w:t>Decrypted, compressed media samples are handed over to a trusted media decoder.</w:t>
      </w:r>
    </w:p>
    <w:p w14:paraId="7CEAE686" w14:textId="77777777" w:rsidR="00EF3568" w:rsidRPr="004C0EB8" w:rsidRDefault="00EF3568" w:rsidP="00EF3568">
      <w:pPr>
        <w:pStyle w:val="B4"/>
      </w:pPr>
      <w:r w:rsidRPr="004C0EB8">
        <w:t>-</w:t>
      </w:r>
      <w:r w:rsidRPr="004C0EB8">
        <w:tab/>
        <w:t>In the case of encryption, the encrypted, compressed media samples are handed over to the DRM Client.</w:t>
      </w:r>
    </w:p>
    <w:p w14:paraId="5A9AA7E7" w14:textId="77777777" w:rsidR="00EF3568" w:rsidRPr="004C0EB8" w:rsidRDefault="00EF3568" w:rsidP="00EF3568">
      <w:pPr>
        <w:pStyle w:val="NO"/>
      </w:pPr>
      <w:r w:rsidRPr="004C0EB8">
        <w:t>NOTE 4:</w:t>
      </w:r>
      <w:r w:rsidRPr="004C0EB8">
        <w:tab/>
        <w:t>Non-Standalone, Roaming, Non-3GPP Access and EPC-5GC interworking aspects are FFS.</w:t>
      </w:r>
    </w:p>
    <w:bookmarkEnd w:id="183"/>
    <w:bookmarkEnd w:id="184"/>
    <w:p w14:paraId="0BE0C313" w14:textId="77777777" w:rsidR="00471876" w:rsidRPr="008C43F5" w:rsidRDefault="00471876" w:rsidP="00471876">
      <w:pPr>
        <w:pStyle w:val="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A329F38" w14:textId="77777777" w:rsidR="00EF3568" w:rsidRPr="004C0EB8" w:rsidRDefault="00EF3568" w:rsidP="00EF3568">
      <w:pPr>
        <w:pStyle w:val="3"/>
      </w:pPr>
      <w:bookmarkStart w:id="213" w:name="_Toc178586651"/>
      <w:bookmarkStart w:id="214" w:name="_Toc123915309"/>
      <w:bookmarkStart w:id="215" w:name="_Toc178586654"/>
      <w:r w:rsidRPr="004C0EB8">
        <w:t>4.2.3</w:t>
      </w:r>
      <w:r w:rsidRPr="004C0EB8">
        <w:tab/>
        <w:t>Service Access Information for downlink media streaming</w:t>
      </w:r>
    </w:p>
    <w:p w14:paraId="331314F7" w14:textId="77777777" w:rsidR="00EF3568" w:rsidRPr="004C0EB8" w:rsidRDefault="00EF3568" w:rsidP="00EF3568">
      <w:r w:rsidRPr="004C0EB8">
        <w:t>The Service Access Information is the set of parameters and addresses which are needed by the 5GMSd Client to activate and control the reception of a downlink streaming session, and to report service/content consumption and/or QoE metrics.</w:t>
      </w:r>
    </w:p>
    <w:p w14:paraId="7E18179A" w14:textId="77777777" w:rsidR="00EF3568" w:rsidRPr="004C0EB8" w:rsidRDefault="00EF3568" w:rsidP="00EF3568">
      <w:pPr>
        <w:keepNext/>
      </w:pPr>
      <w:r w:rsidRPr="004C0EB8">
        <w:t>The Service Access Information may be provided together with other service announcement information using M8d. Alternatively, the 5GMSd Client fetches the Service Access Information from the 5GMSd AF. The Service Access Information may be provided as, or may be accessed via, a 3GPP-defined Service URL that provides a unique resolvable identifier to the 5GMSd Provisioning Session and that may also include a reference to the Media Player Entry. Regardless of how it is provided, the Service Access Information contains different information, depending on the collaboration model between the 5GMS System and the 5GMSd Application Provider, and also depending on offered features. Baseline parameters are listed in Table 4.2.3</w:t>
      </w:r>
      <w:r w:rsidRPr="004C0EB8">
        <w:noBreakHyphen/>
        <w:t>1 below:</w:t>
      </w:r>
    </w:p>
    <w:p w14:paraId="7D4E60E8" w14:textId="77777777" w:rsidR="00EF3568" w:rsidRPr="004C0EB8" w:rsidRDefault="00EF3568" w:rsidP="00EF3568">
      <w:pPr>
        <w:pStyle w:val="TH"/>
        <w:rPr>
          <w:lang w:val="en-US"/>
        </w:rPr>
      </w:pPr>
      <w:r w:rsidRPr="004C0EB8">
        <w:rPr>
          <w:lang w:val="en-US"/>
        </w:rPr>
        <w:t>Table 4.2.3-1: Parameters of baseline Service Access I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EF3568" w:rsidRPr="004C0EB8" w14:paraId="6F82DA93" w14:textId="77777777" w:rsidTr="003E372A">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2E8AF20" w14:textId="77777777" w:rsidR="00EF3568" w:rsidRPr="004C0EB8" w:rsidRDefault="00EF3568" w:rsidP="003E372A">
            <w:pPr>
              <w:pStyle w:val="TAH"/>
            </w:pPr>
            <w:r w:rsidRPr="004C0EB8">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393286D" w14:textId="77777777" w:rsidR="00EF3568" w:rsidRPr="004C0EB8" w:rsidRDefault="00EF3568" w:rsidP="003E372A">
            <w:pPr>
              <w:pStyle w:val="TAH"/>
            </w:pPr>
            <w:r w:rsidRPr="004C0EB8">
              <w:t>Description</w:t>
            </w:r>
          </w:p>
        </w:tc>
      </w:tr>
      <w:tr w:rsidR="00EF3568" w:rsidRPr="004C0EB8" w14:paraId="1F2C1FC2" w14:textId="77777777" w:rsidTr="003E372A">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A0838B6" w14:textId="77777777" w:rsidR="00EF3568" w:rsidRPr="004C0EB8" w:rsidRDefault="00EF3568" w:rsidP="003E372A">
            <w:pPr>
              <w:pStyle w:val="TAL"/>
            </w:pPr>
            <w:r w:rsidRPr="004C0EB8">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874429B" w14:textId="77777777" w:rsidR="00EF3568" w:rsidRPr="004C0EB8" w:rsidRDefault="00EF3568" w:rsidP="003E372A">
            <w:pPr>
              <w:pStyle w:val="TAL"/>
            </w:pPr>
            <w:r w:rsidRPr="004C0EB8">
              <w:t>Unique identification of the M1d Provisioning Session.</w:t>
            </w:r>
          </w:p>
        </w:tc>
      </w:tr>
    </w:tbl>
    <w:p w14:paraId="7ACB1B3B" w14:textId="77777777" w:rsidR="00EF3568" w:rsidRPr="004C0EB8" w:rsidRDefault="00EF3568" w:rsidP="00EF3568">
      <w:pPr>
        <w:pStyle w:val="FP"/>
        <w:rPr>
          <w:lang w:val="en-US"/>
        </w:rPr>
      </w:pPr>
    </w:p>
    <w:p w14:paraId="5CE0AAC1" w14:textId="77777777" w:rsidR="00EF3568" w:rsidRPr="004C0EB8" w:rsidRDefault="00EF3568" w:rsidP="00EF3568">
      <w:pPr>
        <w:rPr>
          <w:lang w:val="en-US"/>
        </w:rPr>
      </w:pPr>
      <w:r w:rsidRPr="004C0EB8">
        <w:rPr>
          <w:lang w:val="en-US"/>
        </w:rPr>
        <w:t xml:space="preserve">When the </w:t>
      </w:r>
      <w:r w:rsidRPr="004C0EB8">
        <w:t>content</w:t>
      </w:r>
      <w:r w:rsidRPr="004C0EB8">
        <w:rPr>
          <w:lang w:val="en-US"/>
        </w:rPr>
        <w:t xml:space="preserve"> hosting feature is activated for a downlink streaming session, the parameters from </w:t>
      </w:r>
      <w:r w:rsidRPr="004C0EB8">
        <w:t>Table 4.2.3-1a below can additionally be present.</w:t>
      </w:r>
    </w:p>
    <w:p w14:paraId="3203A5ED" w14:textId="77777777" w:rsidR="00EF3568" w:rsidRPr="004C0EB8" w:rsidRDefault="00EF3568" w:rsidP="00EF3568">
      <w:pPr>
        <w:pStyle w:val="TH"/>
        <w:rPr>
          <w:lang w:val="en-US"/>
        </w:rPr>
      </w:pPr>
      <w:r w:rsidRPr="004C0EB8">
        <w:rPr>
          <w:lang w:val="en-US"/>
        </w:rPr>
        <w:t>Table 4.2.3-1a: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EF3568" w:rsidRPr="004C0EB8" w14:paraId="37CED479" w14:textId="77777777" w:rsidTr="003E372A">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1013995" w14:textId="77777777" w:rsidR="00EF3568" w:rsidRPr="004C0EB8" w:rsidRDefault="00EF3568" w:rsidP="003E372A">
            <w:pPr>
              <w:pStyle w:val="TAH"/>
            </w:pPr>
            <w:r w:rsidRPr="004C0EB8">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70AE3B8" w14:textId="77777777" w:rsidR="00EF3568" w:rsidRPr="004C0EB8" w:rsidRDefault="00EF3568" w:rsidP="003E372A">
            <w:pPr>
              <w:pStyle w:val="TAH"/>
            </w:pPr>
            <w:r w:rsidRPr="004C0EB8">
              <w:t>Description</w:t>
            </w:r>
          </w:p>
        </w:tc>
      </w:tr>
      <w:tr w:rsidR="00EF3568" w:rsidRPr="004C0EB8" w14:paraId="5C7C14FB" w14:textId="77777777" w:rsidTr="003E372A">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4B9FC81" w14:textId="77777777" w:rsidR="00EF3568" w:rsidRPr="004C0EB8" w:rsidRDefault="00EF3568" w:rsidP="003E372A">
            <w:pPr>
              <w:pStyle w:val="TAL"/>
            </w:pPr>
            <w:r w:rsidRPr="004C0EB8">
              <w:t>Media Player Entrie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E188C79" w14:textId="77777777" w:rsidR="00EF3568" w:rsidRPr="004C0EB8" w:rsidRDefault="00EF3568" w:rsidP="003E372A">
            <w:pPr>
              <w:pStyle w:val="TAL"/>
            </w:pPr>
            <w:r w:rsidRPr="004C0EB8">
              <w:t>A set of pointers to documents that each define an equivalent media presentation (see NOTE), e.g. MPD for DASH content or URL to a video clip file.</w:t>
            </w:r>
          </w:p>
          <w:p w14:paraId="4ED1CCDB" w14:textId="77777777" w:rsidR="00EF3568" w:rsidRPr="004C0EB8" w:rsidRDefault="00EF3568" w:rsidP="003E372A">
            <w:pPr>
              <w:pStyle w:val="TALcontinuation"/>
            </w:pPr>
            <w:r w:rsidRPr="004C0EB8">
              <w:t xml:space="preserve">Each member of the set may specify additional details to aid selection by the </w:t>
            </w:r>
            <w:r>
              <w:t>5GMS</w:t>
            </w:r>
            <w:r w:rsidRPr="004C0EB8">
              <w:t> Client, including content type, profile indicators and precedence.</w:t>
            </w:r>
          </w:p>
          <w:p w14:paraId="61ACD1A9" w14:textId="77777777" w:rsidR="00EF3568" w:rsidRPr="004C0EB8" w:rsidRDefault="00EF3568" w:rsidP="003E372A">
            <w:pPr>
              <w:pStyle w:val="TALcontinuation"/>
            </w:pPr>
            <w:r w:rsidRPr="004C0EB8">
              <w:t xml:space="preserve">A Media Player Entry document may additionally include Service Descriptions, each one identified by an </w:t>
            </w:r>
            <w:r w:rsidRPr="004C0EB8">
              <w:rPr>
                <w:i/>
                <w:iCs/>
              </w:rPr>
              <w:t>External reference</w:t>
            </w:r>
            <w:r w:rsidRPr="004C0EB8">
              <w:t xml:space="preserve"> that enables it to be matched with a Policy Template, and each describing the set of media streaming parameters (e.g., bit rate, target latency) that realise a Service Operation Point.</w:t>
            </w:r>
          </w:p>
          <w:p w14:paraId="3DF43402" w14:textId="77777777" w:rsidR="00EF3568" w:rsidRPr="004C0EB8" w:rsidRDefault="00EF3568" w:rsidP="003E372A">
            <w:pPr>
              <w:pStyle w:val="TALcontinuation"/>
            </w:pPr>
            <w:r w:rsidRPr="004C0EB8">
              <w:t>A Media Player Entry URL may be embedded in a 3GPP Service URL.</w:t>
            </w:r>
          </w:p>
        </w:tc>
      </w:tr>
      <w:tr w:rsidR="00EF3568" w:rsidRPr="004C0EB8" w14:paraId="1E706487" w14:textId="77777777" w:rsidTr="003E372A">
        <w:trPr>
          <w:jc w:val="center"/>
        </w:trPr>
        <w:tc>
          <w:tcPr>
            <w:tcW w:w="9629"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F3DBC60" w14:textId="77777777" w:rsidR="00EF3568" w:rsidRPr="004C0EB8" w:rsidRDefault="00EF3568" w:rsidP="003E372A">
            <w:pPr>
              <w:pStyle w:val="TAN"/>
              <w:rPr>
                <w:lang w:val="en-US"/>
              </w:rPr>
            </w:pPr>
            <w:r w:rsidRPr="004C0EB8">
              <w:rPr>
                <w:lang w:val="en-US"/>
              </w:rPr>
              <w:t>NOTE:</w:t>
            </w:r>
            <w:r w:rsidRPr="004C0EB8">
              <w:rPr>
                <w:lang w:val="en-US"/>
              </w:rPr>
              <w:tab/>
              <w:t>An equivalent media presentation is one which has the same content but may result in a different Quality of Experience.</w:t>
            </w:r>
          </w:p>
        </w:tc>
      </w:tr>
    </w:tbl>
    <w:p w14:paraId="58CD449E" w14:textId="77777777" w:rsidR="00EF3568" w:rsidRPr="004C0EB8" w:rsidRDefault="00EF3568" w:rsidP="00EF3568">
      <w:pPr>
        <w:pStyle w:val="FP"/>
        <w:rPr>
          <w:lang w:val="en-US"/>
        </w:rPr>
      </w:pPr>
    </w:p>
    <w:p w14:paraId="55CE365E" w14:textId="77777777" w:rsidR="00EF3568" w:rsidRPr="004C0EB8" w:rsidRDefault="00EF3568" w:rsidP="00EF3568">
      <w:r w:rsidRPr="004C0EB8">
        <w:t>When the consumption reporting feature is activated for a downlink streaming session, the parameters from Table 4.2.3</w:t>
      </w:r>
      <w:r w:rsidRPr="004C0EB8">
        <w:noBreakHyphen/>
        <w:t>2 below are additionally present.</w:t>
      </w:r>
    </w:p>
    <w:p w14:paraId="63088D3D" w14:textId="77777777" w:rsidR="00EF3568" w:rsidRPr="004C0EB8" w:rsidRDefault="00EF3568" w:rsidP="00EF3568">
      <w:pPr>
        <w:pStyle w:val="TH"/>
        <w:rPr>
          <w:lang w:val="en-US"/>
        </w:rPr>
      </w:pPr>
      <w:r w:rsidRPr="004C0EB8">
        <w:rPr>
          <w:lang w:val="en-US"/>
        </w:rPr>
        <w:lastRenderedPageBreak/>
        <w:t>Table 4.2.3-2: Parameters for consumption reporting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EF3568" w:rsidRPr="004C0EB8" w14:paraId="36D18784" w14:textId="77777777" w:rsidTr="003E372A">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A1F35E0" w14:textId="77777777" w:rsidR="00EF3568" w:rsidRPr="004C0EB8" w:rsidRDefault="00EF3568" w:rsidP="003E372A">
            <w:pPr>
              <w:pStyle w:val="TAH"/>
            </w:pPr>
            <w:r w:rsidRPr="004C0EB8">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A62AE9C" w14:textId="77777777" w:rsidR="00EF3568" w:rsidRPr="004C0EB8" w:rsidRDefault="00EF3568" w:rsidP="003E372A">
            <w:pPr>
              <w:pStyle w:val="TAH"/>
            </w:pPr>
            <w:r w:rsidRPr="004C0EB8">
              <w:t>Description</w:t>
            </w:r>
          </w:p>
        </w:tc>
      </w:tr>
      <w:tr w:rsidR="00EF3568" w:rsidRPr="004C0EB8" w14:paraId="3934C831" w14:textId="77777777" w:rsidTr="003E372A">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F489BB6" w14:textId="77777777" w:rsidR="00EF3568" w:rsidRPr="004C0EB8" w:rsidRDefault="00EF3568" w:rsidP="003E372A">
            <w:pPr>
              <w:pStyle w:val="TAL"/>
            </w:pPr>
            <w:r w:rsidRPr="004C0EB8">
              <w:t>Reporting interval</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F8A56E8" w14:textId="77777777" w:rsidR="00EF3568" w:rsidRPr="004C0EB8" w:rsidRDefault="00EF3568" w:rsidP="003E372A">
            <w:pPr>
              <w:pStyle w:val="TAL"/>
            </w:pPr>
            <w:r w:rsidRPr="004C0EB8">
              <w:t>Identifies the interval between consumption reports being sent by the Media Session Handler.</w:t>
            </w:r>
          </w:p>
        </w:tc>
      </w:tr>
      <w:tr w:rsidR="00EF3568" w:rsidRPr="004C0EB8" w14:paraId="346F6A45" w14:textId="77777777" w:rsidTr="003E372A">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8F0C556" w14:textId="77777777" w:rsidR="00EF3568" w:rsidRPr="004C0EB8" w:rsidRDefault="00EF3568" w:rsidP="003E372A">
            <w:pPr>
              <w:pStyle w:val="TAL"/>
            </w:pPr>
            <w:r w:rsidRPr="004C0EB8">
              <w:t xml:space="preserve">Server address </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CF3D4D" w14:textId="77777777" w:rsidR="00EF3568" w:rsidRPr="004C0EB8" w:rsidRDefault="00EF3568" w:rsidP="003E372A">
            <w:pPr>
              <w:pStyle w:val="TAL"/>
            </w:pPr>
            <w:r w:rsidRPr="004C0EB8">
              <w:t>A list of 5GMSd AF addresses where the consumption reports are sent by the Media Session Handler.</w:t>
            </w:r>
          </w:p>
        </w:tc>
      </w:tr>
      <w:tr w:rsidR="00EF3568" w:rsidRPr="004C0EB8" w14:paraId="636A1F67" w14:textId="77777777" w:rsidTr="003E372A">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14CB4DB" w14:textId="77777777" w:rsidR="00EF3568" w:rsidRPr="004C0EB8" w:rsidRDefault="00EF3568" w:rsidP="003E372A">
            <w:pPr>
              <w:pStyle w:val="TAL"/>
            </w:pPr>
            <w:r w:rsidRPr="004C0EB8">
              <w:t>Sample percentage</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6C2FC97" w14:textId="77777777" w:rsidR="00EF3568" w:rsidRPr="004C0EB8" w:rsidRDefault="00EF3568" w:rsidP="003E372A">
            <w:pPr>
              <w:pStyle w:val="TAL"/>
            </w:pPr>
            <w:r w:rsidRPr="004C0EB8">
              <w:t>The proportion of clients that shall report media consumption.</w:t>
            </w:r>
          </w:p>
          <w:p w14:paraId="61610E30" w14:textId="77777777" w:rsidR="00EF3568" w:rsidRPr="004C0EB8" w:rsidRDefault="00EF3568" w:rsidP="003E372A">
            <w:pPr>
              <w:pStyle w:val="TAL"/>
            </w:pPr>
            <w:r w:rsidRPr="004C0EB8">
              <w:t>If not specified, all clients shall send reports.</w:t>
            </w:r>
          </w:p>
        </w:tc>
      </w:tr>
      <w:tr w:rsidR="00EF3568" w:rsidRPr="004C0EB8" w14:paraId="205084EC" w14:textId="77777777" w:rsidTr="003E372A">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4395B2" w14:textId="77777777" w:rsidR="00EF3568" w:rsidRPr="004C0EB8" w:rsidRDefault="00EF3568" w:rsidP="003E372A">
            <w:pPr>
              <w:pStyle w:val="TAL"/>
            </w:pPr>
            <w:r w:rsidRPr="004C0EB8">
              <w:t>Location reporting</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0D2C15B" w14:textId="77777777" w:rsidR="00EF3568" w:rsidRPr="004C0EB8" w:rsidRDefault="00EF3568" w:rsidP="003E372A">
            <w:pPr>
              <w:pStyle w:val="TAL"/>
            </w:pPr>
            <w:r w:rsidRPr="004C0EB8">
              <w:t>Identify whether the Media Session Handler provides location data to the 5GMSd AF (in case of MNO or trusted third parties)</w:t>
            </w:r>
          </w:p>
        </w:tc>
      </w:tr>
    </w:tbl>
    <w:p w14:paraId="4C080270" w14:textId="77777777" w:rsidR="00EF3568" w:rsidRPr="004C0EB8" w:rsidRDefault="00EF3568" w:rsidP="00EF3568">
      <w:pPr>
        <w:pStyle w:val="FP"/>
        <w:rPr>
          <w:lang w:val="en-US"/>
        </w:rPr>
      </w:pPr>
    </w:p>
    <w:p w14:paraId="6A525F12" w14:textId="77777777" w:rsidR="00EF3568" w:rsidRPr="004C0EB8" w:rsidRDefault="00EF3568" w:rsidP="00EF3568">
      <w:r w:rsidRPr="004C0EB8">
        <w:t>When the dynamic policy invocation feature is activated for a downlink streaming session the parameters from Table 4.2.3</w:t>
      </w:r>
      <w:r w:rsidRPr="004C0EB8">
        <w:noBreakHyphen/>
        <w:t>3 below are additionally present.</w:t>
      </w:r>
    </w:p>
    <w:p w14:paraId="75163451" w14:textId="77777777" w:rsidR="00EF3568" w:rsidRPr="004C0EB8" w:rsidRDefault="00EF3568" w:rsidP="00EF3568">
      <w:pPr>
        <w:pStyle w:val="TH"/>
        <w:rPr>
          <w:lang w:val="en-US"/>
        </w:rPr>
      </w:pPr>
      <w:r w:rsidRPr="004C0EB8">
        <w:rPr>
          <w:lang w:val="en-US"/>
        </w:rPr>
        <w:t>Table 4.2.3-3: Parameters for dynamic policy invocation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EF3568" w:rsidRPr="004C0EB8" w14:paraId="6E8BA467" w14:textId="77777777" w:rsidTr="003E372A">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FE1EE26" w14:textId="77777777" w:rsidR="00EF3568" w:rsidRPr="004C0EB8" w:rsidRDefault="00EF3568" w:rsidP="003E372A">
            <w:pPr>
              <w:pStyle w:val="TAH"/>
            </w:pPr>
            <w:r w:rsidRPr="004C0EB8">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97A2935" w14:textId="77777777" w:rsidR="00EF3568" w:rsidRPr="004C0EB8" w:rsidRDefault="00EF3568" w:rsidP="003E372A">
            <w:pPr>
              <w:pStyle w:val="TAH"/>
            </w:pPr>
            <w:r w:rsidRPr="004C0EB8">
              <w:t>Description</w:t>
            </w:r>
          </w:p>
        </w:tc>
      </w:tr>
      <w:tr w:rsidR="00EF3568" w:rsidRPr="004C0EB8" w14:paraId="61C74C40" w14:textId="77777777" w:rsidTr="003E372A">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E2EEE90" w14:textId="77777777" w:rsidR="00EF3568" w:rsidRPr="004C0EB8" w:rsidRDefault="00EF3568" w:rsidP="003E372A">
            <w:pPr>
              <w:pStyle w:val="TAL"/>
            </w:pPr>
            <w:r w:rsidRPr="004C0EB8">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98300EC" w14:textId="77777777" w:rsidR="00EF3568" w:rsidRPr="004C0EB8" w:rsidRDefault="00EF3568" w:rsidP="003E372A">
            <w:pPr>
              <w:pStyle w:val="TAL"/>
            </w:pPr>
            <w:r w:rsidRPr="004C0EB8">
              <w:t>A list of 5GMSd AF addresses (in the form of opaque URLs) which offer the APIs for dynamic policy invocation sent by the 5GMS Media Session Handler.</w:t>
            </w:r>
          </w:p>
        </w:tc>
      </w:tr>
      <w:tr w:rsidR="00EF3568" w:rsidRPr="004C0EB8" w14:paraId="22EBA170" w14:textId="77777777" w:rsidTr="003E372A">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C53062" w14:textId="77777777" w:rsidR="00EF3568" w:rsidRPr="004C0EB8" w:rsidRDefault="00EF3568" w:rsidP="003E372A">
            <w:pPr>
              <w:pStyle w:val="TAL"/>
            </w:pPr>
            <w:r w:rsidRPr="004C0EB8">
              <w:t>Valid Policy Template I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8DDE01D" w14:textId="77777777" w:rsidR="00EF3568" w:rsidRPr="004C0EB8" w:rsidRDefault="00EF3568" w:rsidP="003E372A">
            <w:pPr>
              <w:pStyle w:val="TAL"/>
            </w:pPr>
            <w:r w:rsidRPr="004C0EB8">
              <w:t>A list of Policy Template identifiers which the 5GMSd Client is authorized to use.</w:t>
            </w:r>
          </w:p>
        </w:tc>
      </w:tr>
      <w:tr w:rsidR="00EF3568" w:rsidRPr="004C0EB8" w14:paraId="4B2D103B" w14:textId="77777777" w:rsidTr="003E372A">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49D048D" w14:textId="77777777" w:rsidR="00EF3568" w:rsidRPr="004C0EB8" w:rsidRDefault="00EF3568" w:rsidP="003E372A">
            <w:pPr>
              <w:pStyle w:val="TAL"/>
            </w:pPr>
            <w:r w:rsidRPr="004C0EB8">
              <w:t>Service Data Flow Metho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6C47E45" w14:textId="77777777" w:rsidR="00EF3568" w:rsidRPr="004C0EB8" w:rsidRDefault="00EF3568" w:rsidP="003E372A">
            <w:pPr>
              <w:pStyle w:val="TAL"/>
            </w:pPr>
            <w:r w:rsidRPr="004C0EB8">
              <w:t xml:space="preserve">A list of recommended Service Data Flow description methods (descriptors), e.g. 5-Tuple, </w:t>
            </w:r>
            <w:proofErr w:type="spellStart"/>
            <w:r w:rsidRPr="004C0EB8">
              <w:t>ToS</w:t>
            </w:r>
            <w:proofErr w:type="spellEnd"/>
            <w:r w:rsidRPr="004C0EB8">
              <w:t>, 2-Tuple, etc, which should be used by the Media Session Handler to describe the Service Data Flows for the traffic to be policed.</w:t>
            </w:r>
          </w:p>
        </w:tc>
      </w:tr>
      <w:tr w:rsidR="00EF3568" w:rsidRPr="004C0EB8" w14:paraId="2AED32AB" w14:textId="77777777" w:rsidTr="003E372A">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AD4883E" w14:textId="7056CA22" w:rsidR="00EF3568" w:rsidRPr="004C0EB8" w:rsidRDefault="00EF3568" w:rsidP="00EF3568">
            <w:pPr>
              <w:pStyle w:val="TAL"/>
            </w:pPr>
            <w:r w:rsidRPr="008B11FF">
              <w:rPr>
                <w:rFonts w:eastAsia="Times New Roman"/>
              </w:rPr>
              <w:t>External referenc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C2F9B0F" w14:textId="77777777" w:rsidR="00EF3568" w:rsidRDefault="00EF3568" w:rsidP="00EF3568">
            <w:pPr>
              <w:keepNext/>
              <w:keepLines/>
              <w:spacing w:after="0"/>
              <w:rPr>
                <w:ins w:id="216" w:author="Richard Bradbury (2024-01-10)" w:date="2025-01-10T12:03:00Z"/>
                <w:rFonts w:ascii="Arial" w:eastAsia="Times New Roman" w:hAnsi="Arial"/>
                <w:sz w:val="18"/>
              </w:rPr>
            </w:pPr>
            <w:r w:rsidRPr="008B11FF">
              <w:rPr>
                <w:rFonts w:ascii="Arial" w:eastAsia="Times New Roman" w:hAnsi="Arial"/>
                <w:sz w:val="18"/>
              </w:rPr>
              <w:t>Additional identifier for this Policy Template</w:t>
            </w:r>
            <w:del w:id="217" w:author="Richard Bradbury (2024-01-10)" w:date="2025-01-10T12:03:00Z">
              <w:r w:rsidRPr="008B11FF" w:rsidDel="008B11FF">
                <w:rPr>
                  <w:rFonts w:ascii="Arial" w:eastAsia="Times New Roman" w:hAnsi="Arial"/>
                  <w:sz w:val="18"/>
                </w:rPr>
                <w:delText>, unique within the scope of its Provisioning Session,</w:delText>
              </w:r>
            </w:del>
            <w:r w:rsidRPr="008B11FF">
              <w:rPr>
                <w:rFonts w:ascii="Arial" w:eastAsia="Times New Roman" w:hAnsi="Arial"/>
                <w:sz w:val="18"/>
              </w:rPr>
              <w:t xml:space="preserve"> that can be cross-referenced with external metadata about the streaming session.</w:t>
            </w:r>
          </w:p>
          <w:p w14:paraId="667B8012" w14:textId="695C4F56" w:rsidR="00EF3568" w:rsidRPr="004C0EB8" w:rsidRDefault="00EF3568" w:rsidP="00EF3568">
            <w:pPr>
              <w:pStyle w:val="TAL"/>
            </w:pPr>
            <w:ins w:id="218" w:author="Richard Bradbury (2024-01-10)" w:date="2025-01-10T12:03:00Z">
              <w:r>
                <w:t>The same external reference may appear on more than one dynamic policy invocation configuration within the scope of</w:t>
              </w:r>
            </w:ins>
            <w:ins w:id="219" w:author="Richard Bradbury (2024-01-10)" w:date="2025-01-10T12:04:00Z">
              <w:r>
                <w:t xml:space="preserve"> the same Provisioning Session </w:t>
              </w:r>
            </w:ins>
            <w:ins w:id="220" w:author="Richard Bradbury (2024-01-10)" w:date="2025-01-10T12:03:00Z">
              <w:r>
                <w:t>provided the parameters below differ in the underlying Policy Template.</w:t>
              </w:r>
            </w:ins>
          </w:p>
        </w:tc>
      </w:tr>
      <w:tr w:rsidR="00EF3568" w:rsidRPr="004C0EB8" w14:paraId="62A7D0FD" w14:textId="77777777" w:rsidTr="003E372A">
        <w:trPr>
          <w:jc w:val="center"/>
          <w:ins w:id="221" w:author="Huawei-Qi-0219" w:date="2025-02-19T18:40:00Z"/>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D09F9A8" w14:textId="155C7BA0" w:rsidR="00EF3568" w:rsidRPr="004C0EB8" w:rsidRDefault="00EF3568" w:rsidP="00EF3568">
            <w:pPr>
              <w:pStyle w:val="TAL"/>
              <w:rPr>
                <w:ins w:id="222" w:author="Huawei-Qi-0219" w:date="2025-02-19T18:40:00Z"/>
              </w:rPr>
            </w:pPr>
            <w:ins w:id="223" w:author="Richard Bradbury (2024-01-10)" w:date="2025-01-10T11:58:00Z">
              <w:r>
                <w:rPr>
                  <w:rFonts w:eastAsia="Times New Roman"/>
                </w:rPr>
                <w:t>L4S enablement</w:t>
              </w:r>
            </w:ins>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7FF5363" w14:textId="77777777" w:rsidR="00EF3568" w:rsidRDefault="00EF3568" w:rsidP="00EF3568">
            <w:pPr>
              <w:keepNext/>
              <w:keepLines/>
              <w:spacing w:after="0"/>
              <w:rPr>
                <w:ins w:id="224" w:author="Richard Bradbury (2024-01-10)" w:date="2025-01-10T11:58:00Z"/>
                <w:rFonts w:ascii="Arial" w:eastAsia="Times New Roman" w:hAnsi="Arial"/>
                <w:sz w:val="18"/>
              </w:rPr>
            </w:pPr>
            <w:ins w:id="225" w:author="Richard Bradbury (2024-01-10)" w:date="2025-01-10T11:58:00Z">
              <w:r>
                <w:rPr>
                  <w:rFonts w:ascii="Arial" w:eastAsia="Times New Roman" w:hAnsi="Arial"/>
                  <w:sz w:val="18"/>
                </w:rPr>
                <w:t>A flag indicating that th</w:t>
              </w:r>
            </w:ins>
            <w:ins w:id="226" w:author="Richard Bradbury (2024-01-10)" w:date="2025-01-10T12:00:00Z">
              <w:r>
                <w:rPr>
                  <w:rFonts w:ascii="Arial" w:eastAsia="Times New Roman" w:hAnsi="Arial"/>
                  <w:sz w:val="18"/>
                </w:rPr>
                <w:t>is</w:t>
              </w:r>
            </w:ins>
            <w:ins w:id="227" w:author="Richard Bradbury (2024-01-10)" w:date="2025-01-10T11:58:00Z">
              <w:r>
                <w:rPr>
                  <w:rFonts w:ascii="Arial" w:eastAsia="Times New Roman" w:hAnsi="Arial"/>
                  <w:sz w:val="18"/>
                </w:rPr>
                <w:t xml:space="preserve"> Policy Template requires ECN marking for L4S.</w:t>
              </w:r>
            </w:ins>
          </w:p>
          <w:p w14:paraId="32BB9DF7" w14:textId="392EC186" w:rsidR="00EF3568" w:rsidRPr="004C0EB8" w:rsidRDefault="00EF3568" w:rsidP="00EF3568">
            <w:pPr>
              <w:pStyle w:val="TAL"/>
              <w:rPr>
                <w:ins w:id="228" w:author="Huawei-Qi-0219" w:date="2025-02-19T18:40:00Z"/>
              </w:rPr>
            </w:pPr>
            <w:ins w:id="229" w:author="Richard Bradbury (2024-01-10)" w:date="2025-01-10T11:58:00Z">
              <w:r>
                <w:rPr>
                  <w:rFonts w:eastAsia="Times New Roman"/>
                </w:rPr>
                <w:t>The 5</w:t>
              </w:r>
            </w:ins>
            <w:ins w:id="230" w:author="Richard Bradbury (2024-01-10)" w:date="2025-01-10T11:59:00Z">
              <w:r>
                <w:rPr>
                  <w:rFonts w:eastAsia="Times New Roman"/>
                </w:rPr>
                <w:t>GMSd Client should not instantiate this Policy Template unless it supports L4S.</w:t>
              </w:r>
            </w:ins>
          </w:p>
        </w:tc>
      </w:tr>
      <w:tr w:rsidR="00EF3568" w:rsidRPr="004C0EB8" w14:paraId="2EFAFBCA" w14:textId="77777777" w:rsidTr="003E372A">
        <w:trPr>
          <w:jc w:val="center"/>
          <w:ins w:id="231" w:author="Huawei-Qi-0219" w:date="2025-02-19T18:40:00Z"/>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7A9433F" w14:textId="51C3133C" w:rsidR="00EF3568" w:rsidRPr="004C0EB8" w:rsidRDefault="00EF3568" w:rsidP="00EF3568">
            <w:pPr>
              <w:pStyle w:val="TAL"/>
              <w:rPr>
                <w:ins w:id="232" w:author="Huawei-Qi-0219" w:date="2025-02-19T18:40:00Z"/>
              </w:rPr>
            </w:pPr>
            <w:ins w:id="233" w:author="Huawei-USER 0210" w:date="2025-02-11T15:14:00Z">
              <w:r>
                <w:rPr>
                  <w:rFonts w:hint="eastAsia"/>
                  <w:lang w:eastAsia="zh-CN"/>
                </w:rPr>
                <w:t>Q</w:t>
              </w:r>
              <w:r>
                <w:rPr>
                  <w:lang w:eastAsia="zh-CN"/>
                </w:rPr>
                <w:t xml:space="preserve">oS </w:t>
              </w:r>
            </w:ins>
            <w:ins w:id="234" w:author="Huawei-Qi-0219" w:date="2025-02-19T13:30:00Z">
              <w:r>
                <w:rPr>
                  <w:lang w:eastAsia="zh-CN"/>
                </w:rPr>
                <w:t xml:space="preserve">monitoring </w:t>
              </w:r>
            </w:ins>
            <w:ins w:id="235" w:author="Richard Bradbury (2025-02-19)" w:date="2025-02-19T15:59:00Z">
              <w:r>
                <w:rPr>
                  <w:lang w:eastAsia="zh-CN"/>
                </w:rPr>
                <w:t>availability</w:t>
              </w:r>
            </w:ins>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385CC4A" w14:textId="43C5D1AB" w:rsidR="00EF3568" w:rsidRPr="004C0EB8" w:rsidRDefault="00EF3568" w:rsidP="00EF3568">
            <w:pPr>
              <w:pStyle w:val="TAL"/>
              <w:rPr>
                <w:ins w:id="236" w:author="Huawei-Qi-0219" w:date="2025-02-19T18:40:00Z"/>
              </w:rPr>
            </w:pPr>
            <w:ins w:id="237" w:author="Huawei-Qi-0219" w:date="2025-02-19T13:30:00Z">
              <w:r>
                <w:rPr>
                  <w:rFonts w:eastAsia="Times New Roman"/>
                </w:rPr>
                <w:t xml:space="preserve">A flag indicating that this Policy Template </w:t>
              </w:r>
            </w:ins>
            <w:ins w:id="238" w:author="Richard Bradbury (2025-02-19)" w:date="2025-02-19T16:09:00Z">
              <w:r>
                <w:rPr>
                  <w:rFonts w:eastAsia="Times New Roman"/>
                </w:rPr>
                <w:t>supports</w:t>
              </w:r>
            </w:ins>
            <w:ins w:id="239" w:author="Huawei-Qi-0219" w:date="2025-02-19T13:30:00Z">
              <w:r>
                <w:rPr>
                  <w:rFonts w:eastAsia="Times New Roman"/>
                </w:rPr>
                <w:t xml:space="preserve"> QoS </w:t>
              </w:r>
            </w:ins>
            <w:ins w:id="240" w:author="Huawei-Qi-0219" w:date="2025-02-19T13:31:00Z">
              <w:r>
                <w:rPr>
                  <w:rFonts w:eastAsia="Times New Roman"/>
                </w:rPr>
                <w:t>monitoring</w:t>
              </w:r>
            </w:ins>
            <w:ins w:id="241" w:author="Richard Bradbury (2025-02-19)" w:date="2025-02-19T16:08:00Z">
              <w:r>
                <w:rPr>
                  <w:rFonts w:eastAsia="Times New Roman"/>
                </w:rPr>
                <w:t xml:space="preserve"> which may be activated by</w:t>
              </w:r>
            </w:ins>
            <w:ins w:id="242" w:author="Huawei-Qi-0219" w:date="2025-02-19T13:31:00Z">
              <w:r>
                <w:rPr>
                  <w:rFonts w:eastAsia="Times New Roman"/>
                </w:rPr>
                <w:t xml:space="preserve"> </w:t>
              </w:r>
            </w:ins>
            <w:ins w:id="243" w:author="Richard Bradbury (2025-02-19)" w:date="2025-02-19T16:08:00Z">
              <w:r>
                <w:rPr>
                  <w:rFonts w:eastAsia="Times New Roman"/>
                </w:rPr>
                <w:t>t</w:t>
              </w:r>
            </w:ins>
            <w:ins w:id="244" w:author="Huawei-Qi-0219" w:date="2025-02-19T13:31:00Z">
              <w:r>
                <w:rPr>
                  <w:rFonts w:eastAsia="Times New Roman"/>
                </w:rPr>
                <w:t xml:space="preserve">he 5GMSd Client </w:t>
              </w:r>
            </w:ins>
            <w:ins w:id="245" w:author="Richard Bradbury (2025-02-18)" w:date="2025-02-18T19:46:00Z">
              <w:r>
                <w:rPr>
                  <w:rFonts w:eastAsia="Times New Roman"/>
                </w:rPr>
                <w:t>when</w:t>
              </w:r>
            </w:ins>
            <w:ins w:id="246" w:author="Huawei-USER 0210" w:date="2025-02-11T15:14:00Z">
              <w:r>
                <w:rPr>
                  <w:rFonts w:eastAsia="Times New Roman"/>
                </w:rPr>
                <w:t xml:space="preserve"> this Policy Template </w:t>
              </w:r>
            </w:ins>
            <w:ins w:id="247" w:author="Richard Bradbury (2025-02-18)" w:date="2025-02-18T19:47:00Z">
              <w:r>
                <w:rPr>
                  <w:rFonts w:eastAsia="Times New Roman"/>
                </w:rPr>
                <w:t>is instantiated</w:t>
              </w:r>
            </w:ins>
            <w:ins w:id="248" w:author="Huawei-USER 0210" w:date="2025-02-11T15:14:00Z">
              <w:r>
                <w:rPr>
                  <w:rFonts w:eastAsia="Times New Roman"/>
                </w:rPr>
                <w:t>.</w:t>
              </w:r>
            </w:ins>
          </w:p>
        </w:tc>
      </w:tr>
    </w:tbl>
    <w:p w14:paraId="68BD94D3" w14:textId="77777777" w:rsidR="00EF3568" w:rsidRPr="004C0EB8" w:rsidRDefault="00EF3568" w:rsidP="00EF3568">
      <w:pPr>
        <w:pStyle w:val="FP"/>
        <w:rPr>
          <w:lang w:val="en-US"/>
        </w:rPr>
      </w:pPr>
    </w:p>
    <w:p w14:paraId="4C03402A" w14:textId="77777777" w:rsidR="00EF3568" w:rsidRPr="004C0EB8" w:rsidRDefault="00EF3568" w:rsidP="00EF3568">
      <w:pPr>
        <w:rPr>
          <w:lang w:val="en-US"/>
        </w:rPr>
      </w:pPr>
      <w:r w:rsidRPr="004C0EB8">
        <w:rPr>
          <w:lang w:val="en-US"/>
        </w:rPr>
        <w:t xml:space="preserve">When the metrics collection and reporting feature is activated for a downlink streaming session, </w:t>
      </w:r>
      <w:r w:rsidRPr="004C0EB8">
        <w:t>one or more parameter sets for metrics configuration, according to Table 4.2.3</w:t>
      </w:r>
      <w:r w:rsidRPr="004C0EB8">
        <w:noBreakHyphen/>
        <w:t>4, are additionally present. Each metrics configuration set contains specific settings valid for that configuration, which is typically metric scheme dependent, and collection and reporting shall be done separately for each set.</w:t>
      </w:r>
    </w:p>
    <w:p w14:paraId="33C1591C" w14:textId="77777777" w:rsidR="00EF3568" w:rsidRPr="004C0EB8" w:rsidRDefault="00EF3568" w:rsidP="00EF3568">
      <w:pPr>
        <w:pStyle w:val="TH"/>
        <w:rPr>
          <w:lang w:val="en-US"/>
        </w:rPr>
      </w:pPr>
      <w:r w:rsidRPr="004C0EB8">
        <w:rPr>
          <w:lang w:val="en-US"/>
        </w:rPr>
        <w:lastRenderedPageBreak/>
        <w:t>Table 4.2.3-4: Parameters for each metrics configuration set</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EF3568" w:rsidRPr="004C0EB8" w14:paraId="5FD89CA5" w14:textId="77777777" w:rsidTr="003E372A">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B845673" w14:textId="77777777" w:rsidR="00EF3568" w:rsidRPr="004C0EB8" w:rsidRDefault="00EF3568" w:rsidP="003E372A">
            <w:pPr>
              <w:pStyle w:val="TAH"/>
            </w:pPr>
            <w:r w:rsidRPr="004C0EB8">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EF533FF" w14:textId="77777777" w:rsidR="00EF3568" w:rsidRPr="004C0EB8" w:rsidRDefault="00EF3568" w:rsidP="003E372A">
            <w:pPr>
              <w:pStyle w:val="TAH"/>
            </w:pPr>
            <w:r w:rsidRPr="004C0EB8">
              <w:t>Description</w:t>
            </w:r>
          </w:p>
        </w:tc>
      </w:tr>
      <w:tr w:rsidR="00EF3568" w:rsidRPr="004C0EB8" w14:paraId="6AB41BC2" w14:textId="77777777" w:rsidTr="003E372A">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3FE4C12" w14:textId="77777777" w:rsidR="00EF3568" w:rsidRPr="004C0EB8" w:rsidRDefault="00EF3568" w:rsidP="003E372A">
            <w:pPr>
              <w:pStyle w:val="TAL"/>
            </w:pPr>
            <w:r w:rsidRPr="004C0EB8">
              <w:t>Scheme</w:t>
            </w:r>
          </w:p>
        </w:tc>
        <w:tc>
          <w:tcPr>
            <w:tcW w:w="7620"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DB9181F" w14:textId="77777777" w:rsidR="00EF3568" w:rsidRPr="004C0EB8" w:rsidRDefault="00EF3568" w:rsidP="003E372A">
            <w:pPr>
              <w:pStyle w:val="TAL"/>
            </w:pPr>
            <w:r w:rsidRPr="004C0EB8">
              <w:t>The scheme associated with this metrics configuration set. A scheme may be associated with 3GPP or with a non-3GPP entity. If not specified, a default 3GPP metrics scheme shall apply.</w:t>
            </w:r>
          </w:p>
          <w:p w14:paraId="60DF1EF9" w14:textId="77777777" w:rsidR="00EF3568" w:rsidRPr="004C0EB8" w:rsidRDefault="00EF3568" w:rsidP="003E372A">
            <w:pPr>
              <w:pStyle w:val="TAL"/>
            </w:pPr>
            <w:r w:rsidRPr="004C0EB8">
              <w:t>Metrics schemes shall be uniquely identified by URIs.</w:t>
            </w:r>
          </w:p>
        </w:tc>
      </w:tr>
      <w:tr w:rsidR="00EF3568" w:rsidRPr="004C0EB8" w14:paraId="0FACDC1C" w14:textId="77777777" w:rsidTr="003E372A">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A99D17F" w14:textId="77777777" w:rsidR="00EF3568" w:rsidRPr="004C0EB8" w:rsidRDefault="00EF3568" w:rsidP="003E372A">
            <w:pPr>
              <w:pStyle w:val="TAL"/>
            </w:pPr>
            <w:r w:rsidRPr="004C0EB8">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A06BDD2" w14:textId="77777777" w:rsidR="00EF3568" w:rsidRPr="004C0EB8" w:rsidRDefault="00EF3568" w:rsidP="003E372A">
            <w:pPr>
              <w:pStyle w:val="TAL"/>
            </w:pPr>
            <w:r w:rsidRPr="004C0EB8">
              <w:t>A list of 5GMSd AF addresses to which metric reports shall be sent for this metrics configuration set.</w:t>
            </w:r>
          </w:p>
        </w:tc>
      </w:tr>
      <w:tr w:rsidR="00EF3568" w:rsidRPr="004C0EB8" w14:paraId="5A1E30BF" w14:textId="77777777" w:rsidTr="003E372A">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84E833" w14:textId="77777777" w:rsidR="00EF3568" w:rsidRPr="004C0EB8" w:rsidRDefault="00EF3568" w:rsidP="003E372A">
            <w:pPr>
              <w:pStyle w:val="TAL"/>
            </w:pPr>
            <w:r w:rsidRPr="004C0EB8">
              <w:t>DNN</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6CCD80E" w14:textId="77777777" w:rsidR="00EF3568" w:rsidRPr="004C0EB8" w:rsidRDefault="00EF3568" w:rsidP="003E372A">
            <w:pPr>
              <w:pStyle w:val="TAL"/>
            </w:pPr>
            <w:r w:rsidRPr="004C0EB8">
              <w:t>The Data Network Name (DNN) which shall be used when sending metrics report for this metrics configuration set.</w:t>
            </w:r>
          </w:p>
          <w:p w14:paraId="7B89375F" w14:textId="77777777" w:rsidR="00EF3568" w:rsidRPr="004C0EB8" w:rsidRDefault="00EF3568" w:rsidP="003E372A">
            <w:pPr>
              <w:pStyle w:val="TAL"/>
            </w:pPr>
            <w:r w:rsidRPr="004C0EB8">
              <w:t>If not specified, the default DNN shall be used.</w:t>
            </w:r>
          </w:p>
        </w:tc>
      </w:tr>
      <w:tr w:rsidR="00EF3568" w:rsidRPr="004C0EB8" w14:paraId="73F4CF43" w14:textId="77777777" w:rsidTr="003E372A">
        <w:tblPrEx>
          <w:tblCellMar>
            <w:top w:w="0" w:type="dxa"/>
            <w:left w:w="108" w:type="dxa"/>
            <w:bottom w:w="0" w:type="dxa"/>
            <w:right w:w="108" w:type="dxa"/>
          </w:tblCellMar>
        </w:tblPrEx>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340E554" w14:textId="77777777" w:rsidR="00EF3568" w:rsidRPr="004C0EB8" w:rsidRDefault="00EF3568" w:rsidP="003E372A">
            <w:pPr>
              <w:pStyle w:val="TAL"/>
              <w:rPr>
                <w:lang w:eastAsia="zh-CN"/>
              </w:rPr>
            </w:pPr>
            <w:r w:rsidRPr="004C0EB8">
              <w:rPr>
                <w:lang w:eastAsia="zh-CN"/>
              </w:rPr>
              <w:t>Slice scop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BAAAE77" w14:textId="77777777" w:rsidR="00EF3568" w:rsidRPr="004C0EB8" w:rsidRDefault="00EF3568" w:rsidP="003E372A">
            <w:pPr>
              <w:pStyle w:val="TAL"/>
              <w:rPr>
                <w:lang w:eastAsia="zh-CN"/>
              </w:rPr>
            </w:pPr>
            <w:r w:rsidRPr="004C0EB8">
              <w:rPr>
                <w:lang w:eastAsia="zh-CN"/>
              </w:rPr>
              <w:t>A list of network slice(s) for which metrics collection and reporting shall be executed for this metrics configuration set.</w:t>
            </w:r>
          </w:p>
          <w:p w14:paraId="5DF3FB19" w14:textId="77777777" w:rsidR="00EF3568" w:rsidRPr="004C0EB8" w:rsidRDefault="00EF3568" w:rsidP="003E372A">
            <w:pPr>
              <w:pStyle w:val="TAL"/>
              <w:rPr>
                <w:lang w:eastAsia="zh-CN"/>
              </w:rPr>
            </w:pPr>
            <w:r w:rsidRPr="004C0EB8">
              <w:rPr>
                <w:lang w:eastAsia="zh-CN"/>
              </w:rPr>
              <w:t>If not specified, the metrics collection and reporting shall be done for all network slices.</w:t>
            </w:r>
          </w:p>
        </w:tc>
      </w:tr>
      <w:tr w:rsidR="00EF3568" w:rsidRPr="004C0EB8" w14:paraId="64ADEC88" w14:textId="77777777" w:rsidTr="003E372A">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1C02DBC" w14:textId="77777777" w:rsidR="00EF3568" w:rsidRPr="004C0EB8" w:rsidRDefault="00EF3568" w:rsidP="003E372A">
            <w:pPr>
              <w:pStyle w:val="TAL"/>
            </w:pPr>
            <w:r w:rsidRPr="004C0EB8">
              <w:t>Reporting interval</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4A74A75" w14:textId="77777777" w:rsidR="00EF3568" w:rsidRPr="004C0EB8" w:rsidRDefault="00EF3568" w:rsidP="003E372A">
            <w:pPr>
              <w:pStyle w:val="TAL"/>
            </w:pPr>
            <w:r w:rsidRPr="004C0EB8">
              <w:t>The sending interval between metrics reports for this metrics configuration set.</w:t>
            </w:r>
          </w:p>
          <w:p w14:paraId="70E03714" w14:textId="77777777" w:rsidR="00EF3568" w:rsidRPr="004C0EB8" w:rsidRDefault="00EF3568" w:rsidP="003E372A">
            <w:pPr>
              <w:pStyle w:val="TAL"/>
            </w:pPr>
            <w:r w:rsidRPr="004C0EB8">
              <w:t>If not specified, a single final report shall be sent after the streaming session has ended.</w:t>
            </w:r>
          </w:p>
        </w:tc>
      </w:tr>
      <w:tr w:rsidR="00EF3568" w:rsidRPr="004C0EB8" w14:paraId="4F93E84F" w14:textId="77777777" w:rsidTr="003E372A">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F57F764" w14:textId="77777777" w:rsidR="00EF3568" w:rsidRPr="004C0EB8" w:rsidRDefault="00EF3568" w:rsidP="003E372A">
            <w:pPr>
              <w:pStyle w:val="TAL"/>
            </w:pPr>
            <w:r w:rsidRPr="004C0EB8">
              <w:t>Sample percentag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BABD4C" w14:textId="77777777" w:rsidR="00EF3568" w:rsidRPr="004C0EB8" w:rsidRDefault="00EF3568" w:rsidP="003E372A">
            <w:pPr>
              <w:pStyle w:val="TAL"/>
            </w:pPr>
            <w:r w:rsidRPr="004C0EB8">
              <w:t>The proportion of streaming sessions that shall report metrics for this metrics configuration set.</w:t>
            </w:r>
          </w:p>
          <w:p w14:paraId="52FD041F" w14:textId="77777777" w:rsidR="00EF3568" w:rsidRPr="004C0EB8" w:rsidRDefault="00EF3568" w:rsidP="003E372A">
            <w:pPr>
              <w:pStyle w:val="TAL"/>
            </w:pPr>
            <w:r w:rsidRPr="004C0EB8">
              <w:t>If not specified, reports shall be sent for all sessions.</w:t>
            </w:r>
          </w:p>
        </w:tc>
      </w:tr>
      <w:tr w:rsidR="00EF3568" w:rsidRPr="004C0EB8" w14:paraId="44B6F7A9" w14:textId="77777777" w:rsidTr="003E372A">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84410BD" w14:textId="77777777" w:rsidR="00EF3568" w:rsidRPr="004C0EB8" w:rsidRDefault="00EF3568" w:rsidP="003E372A">
            <w:pPr>
              <w:pStyle w:val="TAL"/>
            </w:pPr>
            <w:r w:rsidRPr="004C0EB8">
              <w:t>Streaming source filter</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6430E08" w14:textId="77777777" w:rsidR="00EF3568" w:rsidRPr="004C0EB8" w:rsidRDefault="00EF3568" w:rsidP="003E372A">
            <w:pPr>
              <w:pStyle w:val="TAL"/>
            </w:pPr>
            <w:r w:rsidRPr="004C0EB8">
              <w:t>A list of content URL patterns for which metrics reporting shall be done for this metrics configuration set.</w:t>
            </w:r>
          </w:p>
          <w:p w14:paraId="357E2DFC" w14:textId="77777777" w:rsidR="00EF3568" w:rsidRPr="004C0EB8" w:rsidRDefault="00EF3568" w:rsidP="003E372A">
            <w:pPr>
              <w:pStyle w:val="TAL"/>
            </w:pPr>
            <w:r w:rsidRPr="004C0EB8">
              <w:t>If not specified, reporting shall be done for all URLs.</w:t>
            </w:r>
          </w:p>
        </w:tc>
      </w:tr>
      <w:tr w:rsidR="00EF3568" w:rsidRPr="004C0EB8" w14:paraId="0D6397E0" w14:textId="77777777" w:rsidTr="003E372A">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A47E370" w14:textId="77777777" w:rsidR="00EF3568" w:rsidRPr="004C0EB8" w:rsidRDefault="00EF3568" w:rsidP="003E372A">
            <w:pPr>
              <w:pStyle w:val="TAL"/>
            </w:pPr>
            <w:r w:rsidRPr="006B17E6">
              <w:rPr>
                <w:lang w:eastAsia="zh-CN"/>
              </w:rPr>
              <w:t xml:space="preserve">Communication Service </w:t>
            </w:r>
            <w:r>
              <w:rPr>
                <w:lang w:eastAsia="zh-CN"/>
              </w:rPr>
              <w:t>t</w:t>
            </w:r>
            <w:r w:rsidRPr="006B17E6">
              <w:rPr>
                <w:lang w:eastAsia="zh-CN"/>
              </w:rPr>
              <w:t>yp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2ED1FBE" w14:textId="77777777" w:rsidR="00EF3568" w:rsidRPr="006B17E6" w:rsidRDefault="00EF3568" w:rsidP="003E372A">
            <w:pPr>
              <w:pStyle w:val="TAL"/>
              <w:rPr>
                <w:lang w:eastAsia="zh-CN"/>
              </w:rPr>
            </w:pPr>
            <w:r>
              <w:rPr>
                <w:lang w:eastAsia="zh-CN"/>
              </w:rPr>
              <w:t xml:space="preserve">The type of Communication Service (Unicast and/or </w:t>
            </w:r>
            <w:r w:rsidRPr="006B17E6">
              <w:rPr>
                <w:rFonts w:hint="eastAsia"/>
                <w:lang w:eastAsia="zh-CN"/>
              </w:rPr>
              <w:t>M</w:t>
            </w:r>
            <w:r w:rsidRPr="006B17E6">
              <w:rPr>
                <w:lang w:eastAsia="zh-CN"/>
              </w:rPr>
              <w:t xml:space="preserve">BS broadcast </w:t>
            </w:r>
            <w:r>
              <w:rPr>
                <w:lang w:eastAsia="zh-CN"/>
              </w:rPr>
              <w:t>and/</w:t>
            </w:r>
            <w:r w:rsidRPr="006B17E6">
              <w:rPr>
                <w:lang w:eastAsia="zh-CN"/>
              </w:rPr>
              <w:t>or MBS multicast</w:t>
            </w:r>
            <w:r>
              <w:rPr>
                <w:lang w:eastAsia="zh-CN"/>
              </w:rPr>
              <w:t>)</w:t>
            </w:r>
            <w:r w:rsidRPr="006B17E6">
              <w:rPr>
                <w:lang w:eastAsia="zh-CN"/>
              </w:rPr>
              <w:t xml:space="preserve"> </w:t>
            </w:r>
            <w:r>
              <w:rPr>
                <w:lang w:eastAsia="zh-CN"/>
              </w:rPr>
              <w:t xml:space="preserve">for </w:t>
            </w:r>
            <w:r w:rsidRPr="006B17E6">
              <w:rPr>
                <w:lang w:eastAsia="zh-CN"/>
              </w:rPr>
              <w:t>which metrics collection and reporting</w:t>
            </w:r>
            <w:r>
              <w:rPr>
                <w:lang w:eastAsia="zh-CN"/>
              </w:rPr>
              <w:t xml:space="preserve"> is requested</w:t>
            </w:r>
            <w:r w:rsidRPr="006B17E6">
              <w:rPr>
                <w:lang w:eastAsia="zh-CN"/>
              </w:rPr>
              <w:t>.</w:t>
            </w:r>
          </w:p>
          <w:p w14:paraId="0DE7B6FC" w14:textId="77777777" w:rsidR="00EF3568" w:rsidRPr="004C0EB8" w:rsidRDefault="00EF3568" w:rsidP="003E372A">
            <w:pPr>
              <w:pStyle w:val="TAL"/>
            </w:pPr>
            <w:r w:rsidRPr="006B17E6">
              <w:rPr>
                <w:rFonts w:hint="eastAsia"/>
                <w:lang w:eastAsia="zh-CN"/>
              </w:rPr>
              <w:t>I</w:t>
            </w:r>
            <w:r w:rsidRPr="006B17E6">
              <w:rPr>
                <w:lang w:eastAsia="zh-CN"/>
              </w:rPr>
              <w:t xml:space="preserve">f not specified, metrics collection and reporting shall be </w:t>
            </w:r>
            <w:r>
              <w:rPr>
                <w:lang w:eastAsia="zh-CN"/>
              </w:rPr>
              <w:t>performed</w:t>
            </w:r>
            <w:r w:rsidRPr="006B17E6">
              <w:rPr>
                <w:lang w:eastAsia="zh-CN"/>
              </w:rPr>
              <w:t xml:space="preserve"> </w:t>
            </w:r>
            <w:r>
              <w:rPr>
                <w:lang w:eastAsia="zh-CN"/>
              </w:rPr>
              <w:t>for all communication service types</w:t>
            </w:r>
            <w:r w:rsidRPr="006B17E6">
              <w:rPr>
                <w:lang w:eastAsia="zh-CN"/>
              </w:rPr>
              <w:t>.</w:t>
            </w:r>
          </w:p>
        </w:tc>
      </w:tr>
      <w:tr w:rsidR="00EF3568" w:rsidRPr="004C0EB8" w14:paraId="5CD6DB92" w14:textId="77777777" w:rsidTr="003E372A">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0C613F0" w14:textId="77777777" w:rsidR="00EF3568" w:rsidRPr="004C0EB8" w:rsidRDefault="00EF3568" w:rsidP="003E372A">
            <w:pPr>
              <w:pStyle w:val="TAL"/>
            </w:pPr>
            <w:r w:rsidRPr="004C0EB8">
              <w:t>Metric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9F7B46F" w14:textId="77777777" w:rsidR="00EF3568" w:rsidRPr="004C0EB8" w:rsidRDefault="00EF3568" w:rsidP="003E372A">
            <w:pPr>
              <w:pStyle w:val="TAL"/>
            </w:pPr>
            <w:r w:rsidRPr="004C0EB8">
              <w:t>A list of metrics which shall be collected and reported for this metrics configuration set.</w:t>
            </w:r>
          </w:p>
          <w:p w14:paraId="7ED1BC6B" w14:textId="77777777" w:rsidR="00EF3568" w:rsidRPr="004C0EB8" w:rsidRDefault="00EF3568" w:rsidP="003E372A">
            <w:pPr>
              <w:pStyle w:val="TAL"/>
            </w:pPr>
            <w:r w:rsidRPr="004C0EB8">
              <w:t>For progressive download and DASH streaming services, the listed metrics are associated with the 3GPP metrics scheme and shall correspond to one or more of the metrics as specified in clauses 10.3 and 10.4, respectively, of TS 26.247 [7].</w:t>
            </w:r>
          </w:p>
          <w:p w14:paraId="4F365A9E" w14:textId="77777777" w:rsidR="00EF3568" w:rsidRPr="004C0EB8" w:rsidRDefault="00EF3568" w:rsidP="003E372A">
            <w:pPr>
              <w:pStyle w:val="TAL"/>
            </w:pPr>
            <w:r w:rsidRPr="004C0EB8">
              <w:t>In addition, for the 3GPP metrics scheme as applied to DASH streaming, the quality reporting scheme and quality reporting protocol as defined in clauses 10.5 and 10.6, respectively, of [7] shall be used.</w:t>
            </w:r>
          </w:p>
          <w:p w14:paraId="733F4214" w14:textId="77777777" w:rsidR="00EF3568" w:rsidRPr="004C0EB8" w:rsidRDefault="00EF3568" w:rsidP="003E372A">
            <w:pPr>
              <w:pStyle w:val="TAL"/>
            </w:pPr>
            <w:r w:rsidRPr="004C0EB8">
              <w:t>If not specified, a complete (or default if applicable) set of metrics will be collected and reported.</w:t>
            </w:r>
          </w:p>
        </w:tc>
      </w:tr>
    </w:tbl>
    <w:p w14:paraId="39B255DE" w14:textId="77777777" w:rsidR="00EF3568" w:rsidRPr="004C0EB8" w:rsidRDefault="00EF3568" w:rsidP="00EF3568">
      <w:pPr>
        <w:pStyle w:val="FP"/>
        <w:rPr>
          <w:lang w:val="en-US"/>
        </w:rPr>
      </w:pPr>
    </w:p>
    <w:p w14:paraId="0994F9B9" w14:textId="77777777" w:rsidR="00EF3568" w:rsidRPr="004C0EB8" w:rsidRDefault="00EF3568" w:rsidP="00EF3568">
      <w:pPr>
        <w:rPr>
          <w:lang w:val="en-US"/>
        </w:rPr>
      </w:pPr>
      <w:r w:rsidRPr="004C0EB8">
        <w:rPr>
          <w:lang w:val="en-US"/>
        </w:rPr>
        <w:t>When 5GMSd AF-based Network Assistance is activated for a downlink streaming session the parameters from Table 4.2.3</w:t>
      </w:r>
      <w:r w:rsidRPr="004C0EB8">
        <w:rPr>
          <w:lang w:val="en-US"/>
        </w:rPr>
        <w:noBreakHyphen/>
        <w:t>5 below shall be additionally present.</w:t>
      </w:r>
    </w:p>
    <w:p w14:paraId="333CDA0B" w14:textId="77777777" w:rsidR="00EF3568" w:rsidRPr="004C0EB8" w:rsidRDefault="00EF3568" w:rsidP="00EF3568">
      <w:pPr>
        <w:pStyle w:val="TH"/>
        <w:rPr>
          <w:lang w:val="en-US"/>
        </w:rPr>
      </w:pPr>
      <w:r w:rsidRPr="004C0EB8">
        <w:rPr>
          <w:lang w:val="en-US"/>
        </w:rPr>
        <w:t>Table 4.2.3-5: Parameters for 5GMSd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EF3568" w:rsidRPr="004C0EB8" w14:paraId="4D836756" w14:textId="77777777" w:rsidTr="003E372A">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0859570" w14:textId="77777777" w:rsidR="00EF3568" w:rsidRPr="004C0EB8" w:rsidRDefault="00EF3568" w:rsidP="003E372A">
            <w:pPr>
              <w:pStyle w:val="TAH"/>
            </w:pPr>
            <w:r w:rsidRPr="004C0EB8">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FC2C16D" w14:textId="77777777" w:rsidR="00EF3568" w:rsidRPr="004C0EB8" w:rsidRDefault="00EF3568" w:rsidP="003E372A">
            <w:pPr>
              <w:pStyle w:val="TAH"/>
            </w:pPr>
            <w:r w:rsidRPr="004C0EB8">
              <w:t>Description</w:t>
            </w:r>
          </w:p>
        </w:tc>
      </w:tr>
      <w:tr w:rsidR="00EF3568" w:rsidRPr="004C0EB8" w14:paraId="4DC9B295" w14:textId="77777777" w:rsidTr="003E372A">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52027EE" w14:textId="77777777" w:rsidR="00EF3568" w:rsidRPr="004C0EB8" w:rsidRDefault="00EF3568" w:rsidP="003E372A">
            <w:pPr>
              <w:pStyle w:val="TAL"/>
              <w:keepNext w:val="0"/>
            </w:pPr>
            <w:r w:rsidRPr="004C0EB8">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DA8BF8E" w14:textId="77777777" w:rsidR="00EF3568" w:rsidRPr="004C0EB8" w:rsidRDefault="00EF3568" w:rsidP="003E372A">
            <w:pPr>
              <w:pStyle w:val="TAL"/>
              <w:keepNext w:val="0"/>
            </w:pPr>
            <w:r w:rsidRPr="004C0EB8">
              <w:t>5GMSd AF address that offers the APIs for 5GMSd AF-based Network Assistance, accessed by the 5GMSd Media Session Handler. The server address shall be an opaque URL, following the 5GMS URL format.</w:t>
            </w:r>
          </w:p>
        </w:tc>
      </w:tr>
    </w:tbl>
    <w:p w14:paraId="4DD4CBAE" w14:textId="77777777" w:rsidR="00EF3568" w:rsidRPr="004C0EB8" w:rsidRDefault="00EF3568" w:rsidP="00EF3568">
      <w:pPr>
        <w:pStyle w:val="FP"/>
      </w:pPr>
    </w:p>
    <w:p w14:paraId="71721AC2" w14:textId="77777777" w:rsidR="008B11FF" w:rsidRPr="008C43F5" w:rsidRDefault="008B11FF" w:rsidP="008B11FF">
      <w:pPr>
        <w:pStyle w:val="2"/>
      </w:pPr>
      <w:bookmarkStart w:id="249" w:name="_Toc178586655"/>
      <w:bookmarkStart w:id="250" w:name="_Hlk138686492"/>
      <w:bookmarkEnd w:id="213"/>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706EDA46" w14:textId="77777777" w:rsidR="001602A5" w:rsidRPr="004C0EB8" w:rsidRDefault="001602A5" w:rsidP="001602A5">
      <w:pPr>
        <w:pStyle w:val="3"/>
      </w:pPr>
      <w:r w:rsidRPr="004C0EB8">
        <w:t>4.3.2</w:t>
      </w:r>
      <w:r w:rsidRPr="004C0EB8">
        <w:tab/>
        <w:t>UE 5GMSu functions</w:t>
      </w:r>
    </w:p>
    <w:p w14:paraId="67B8A00B" w14:textId="77777777" w:rsidR="001602A5" w:rsidRPr="004C0EB8" w:rsidRDefault="001602A5" w:rsidP="001602A5">
      <w:r w:rsidRPr="004C0EB8">
        <w:t>The UE may include many detailed subfunctions that can be used individually or controlled individually by the 5GMSu-Aware Application. This clause breaks down several relevant identified subfunctions for which stage 3 specification is available.</w:t>
      </w:r>
    </w:p>
    <w:p w14:paraId="30E0C680" w14:textId="77777777" w:rsidR="001602A5" w:rsidRPr="004C0EB8" w:rsidRDefault="001602A5" w:rsidP="001602A5">
      <w:r w:rsidRPr="004C0EB8">
        <w:t>The 5GMSu-Aware Application itself may include many functions that are not provided by the 5GMSu Client or to the 5G UE. Examples include peripheral discovery, notifications and social network integration. The 5GMSu-Aware Application may also include functions that are equivalent to ones provided by the 5GMSu Client and may only use a subset of the 5GMSu Client functions.</w:t>
      </w:r>
    </w:p>
    <w:p w14:paraId="3A2BE3AF" w14:textId="77777777" w:rsidR="001602A5" w:rsidRPr="004C0EB8" w:rsidRDefault="001602A5" w:rsidP="001602A5">
      <w:pPr>
        <w:keepNext/>
        <w:rPr>
          <w:lang w:eastAsia="ko-KR"/>
        </w:rPr>
      </w:pPr>
      <w:r w:rsidRPr="004C0EB8">
        <w:lastRenderedPageBreak/>
        <w:t>With respect to the Media Streamer and Media Handler functions, Figure 4.3.2-</w:t>
      </w:r>
      <w:r w:rsidRPr="004C0EB8">
        <w:rPr>
          <w:rFonts w:hint="eastAsia"/>
          <w:lang w:eastAsia="ko-KR"/>
        </w:rPr>
        <w:t>1</w:t>
      </w:r>
      <w:r w:rsidRPr="004C0EB8">
        <w:rPr>
          <w:lang w:eastAsia="ko-KR"/>
        </w:rPr>
        <w:t xml:space="preserve"> shows more detailed functional components of a 5GMSu Client.</w:t>
      </w:r>
    </w:p>
    <w:p w14:paraId="40CA797B" w14:textId="77777777" w:rsidR="001602A5" w:rsidRPr="004C0EB8" w:rsidRDefault="001602A5" w:rsidP="001602A5">
      <w:pPr>
        <w:pStyle w:val="TH"/>
      </w:pPr>
      <w:r w:rsidRPr="004C0EB8">
        <w:object w:dxaOrig="23596" w:dyaOrig="12391" w14:anchorId="6A62EEC5">
          <v:shape id="_x0000_i1031" type="#_x0000_t75" style="width:481.35pt;height:254.65pt" o:ole="">
            <v:imagedata r:id="rId28" o:title=""/>
          </v:shape>
          <o:OLEObject Type="Embed" ProgID="Visio.Drawing.15" ShapeID="_x0000_i1031" DrawAspect="Content" ObjectID="_1801540546" r:id="rId29"/>
        </w:object>
      </w:r>
    </w:p>
    <w:p w14:paraId="32A33369" w14:textId="77777777" w:rsidR="001602A5" w:rsidRPr="004C0EB8" w:rsidRDefault="001602A5" w:rsidP="001602A5">
      <w:pPr>
        <w:pStyle w:val="TF"/>
      </w:pPr>
      <w:r w:rsidRPr="004C0EB8">
        <w:t>Figure 4.3.2-1: Uplink 5G Media Streaming UE functions</w:t>
      </w:r>
    </w:p>
    <w:p w14:paraId="39F800D0" w14:textId="77777777" w:rsidR="001602A5" w:rsidRPr="004C0EB8" w:rsidRDefault="001602A5" w:rsidP="001602A5">
      <w:pPr>
        <w:pStyle w:val="NO"/>
      </w:pPr>
      <w:r w:rsidRPr="004C0EB8">
        <w:t>NOTE 1:</w:t>
      </w:r>
      <w:r w:rsidRPr="004C0EB8">
        <w:tab/>
        <w:t>A UE is a logical device which may correspond to the tethering of multiple physical devices or other types of realizations.</w:t>
      </w:r>
    </w:p>
    <w:p w14:paraId="7A43F1D8" w14:textId="77777777" w:rsidR="001602A5" w:rsidRPr="004C0EB8" w:rsidRDefault="001602A5" w:rsidP="001602A5">
      <w:r w:rsidRPr="004C0EB8">
        <w:t>The following subfunctions are identified as part of a more detailed breakdown of the UE 5G Uplink Media Streaming functions:</w:t>
      </w:r>
    </w:p>
    <w:p w14:paraId="1BA1D3D9" w14:textId="77777777" w:rsidR="001602A5" w:rsidRPr="004C0EB8" w:rsidRDefault="001602A5" w:rsidP="001602A5">
      <w:pPr>
        <w:pStyle w:val="B1"/>
      </w:pPr>
      <w:r w:rsidRPr="004C0EB8">
        <w:t>-</w:t>
      </w:r>
      <w:r w:rsidRPr="004C0EB8">
        <w:tab/>
      </w:r>
      <w:r w:rsidRPr="004C0EB8">
        <w:rPr>
          <w:b/>
          <w:bCs/>
        </w:rPr>
        <w:t>5GMSu-Aware Application:</w:t>
      </w:r>
      <w:r w:rsidRPr="004C0EB8">
        <w:t xml:space="preserve"> application which is out of scope of the present specification and which uses the UE 5G Uplink Media Streaming functions and APIs.</w:t>
      </w:r>
    </w:p>
    <w:p w14:paraId="2A48E05C" w14:textId="77777777" w:rsidR="001602A5" w:rsidRPr="004C0EB8" w:rsidRDefault="001602A5" w:rsidP="001602A5">
      <w:pPr>
        <w:pStyle w:val="B1"/>
      </w:pPr>
      <w:r w:rsidRPr="004C0EB8">
        <w:t>-</w:t>
      </w:r>
      <w:r w:rsidRPr="004C0EB8">
        <w:tab/>
      </w:r>
      <w:r w:rsidRPr="004C0EB8">
        <w:rPr>
          <w:b/>
          <w:bCs/>
        </w:rPr>
        <w:t>Media Capturing:</w:t>
      </w:r>
      <w:r w:rsidRPr="004C0EB8">
        <w:t xml:space="preserve"> Devices such as video cameras or microphones that transform an analogue media signal into digital media data.</w:t>
      </w:r>
    </w:p>
    <w:p w14:paraId="48D3E98F" w14:textId="77777777" w:rsidR="001602A5" w:rsidRPr="004C0EB8" w:rsidRDefault="001602A5" w:rsidP="001602A5">
      <w:pPr>
        <w:pStyle w:val="B1"/>
      </w:pPr>
      <w:r w:rsidRPr="004C0EB8">
        <w:t>-</w:t>
      </w:r>
      <w:r w:rsidRPr="004C0EB8">
        <w:tab/>
      </w:r>
      <w:r w:rsidRPr="004C0EB8">
        <w:rPr>
          <w:b/>
          <w:bCs/>
        </w:rPr>
        <w:t>Media Encoder(s):</w:t>
      </w:r>
      <w:r w:rsidRPr="004C0EB8">
        <w:t xml:space="preserve"> Compresses the media data.</w:t>
      </w:r>
    </w:p>
    <w:p w14:paraId="04B3FF60" w14:textId="77777777" w:rsidR="001602A5" w:rsidRPr="004C0EB8" w:rsidRDefault="001602A5" w:rsidP="001602A5">
      <w:pPr>
        <w:pStyle w:val="B1"/>
      </w:pPr>
      <w:r w:rsidRPr="004C0EB8">
        <w:t>-</w:t>
      </w:r>
      <w:r w:rsidRPr="004C0EB8">
        <w:tab/>
      </w:r>
      <w:r w:rsidRPr="004C0EB8">
        <w:rPr>
          <w:b/>
          <w:bCs/>
        </w:rPr>
        <w:t>Media Upstream Client:</w:t>
      </w:r>
      <w:r w:rsidRPr="004C0EB8">
        <w:t xml:space="preserve"> encapsulates encoded media data and pushes it upstream</w:t>
      </w:r>
      <w:r>
        <w:t xml:space="preserve"> to the 5GMSu AS in real time or non-real time</w:t>
      </w:r>
      <w:r w:rsidRPr="004C0EB8">
        <w:t>.</w:t>
      </w:r>
    </w:p>
    <w:p w14:paraId="0858B2FC" w14:textId="77777777" w:rsidR="001602A5" w:rsidRPr="004C0EB8" w:rsidRDefault="001602A5" w:rsidP="001602A5">
      <w:pPr>
        <w:pStyle w:val="B1"/>
      </w:pPr>
      <w:r w:rsidRPr="004C0EB8">
        <w:t>-</w:t>
      </w:r>
      <w:r w:rsidRPr="004C0EB8">
        <w:tab/>
      </w:r>
      <w:r w:rsidRPr="004C0EB8">
        <w:rPr>
          <w:b/>
          <w:bCs/>
        </w:rPr>
        <w:t>Network Assistance:</w:t>
      </w:r>
      <w:r w:rsidRPr="004C0EB8">
        <w:t xml:space="preserve"> uplink streaming delivery assisting functions provided by the network to the 5GMSu Client and Media Streamer in the form of bit rate recommendation (or throughput estimation) and/or delivery boost. Network Assistance functionality may be supported by 5GMSu AF or ANBR-based RAN signalling mechanisms.</w:t>
      </w:r>
    </w:p>
    <w:p w14:paraId="01F54E0E" w14:textId="77777777" w:rsidR="005F0983" w:rsidRDefault="001602A5" w:rsidP="001602A5">
      <w:pPr>
        <w:pStyle w:val="B1"/>
      </w:pPr>
      <w:r w:rsidRPr="004C0EB8">
        <w:t>-</w:t>
      </w:r>
      <w:r w:rsidRPr="004C0EB8">
        <w:tab/>
      </w:r>
      <w:r w:rsidRPr="004C0EB8">
        <w:rPr>
          <w:b/>
          <w:bCs/>
        </w:rPr>
        <w:t>Dynamic Policy:</w:t>
      </w:r>
      <w:r w:rsidRPr="004C0EB8">
        <w:t xml:space="preserve"> involves interacting with the 5GMS</w:t>
      </w:r>
      <w:r>
        <w:t>u</w:t>
      </w:r>
      <w:r w:rsidRPr="004C0EB8">
        <w:t> AF to instantiate Policy Templates that change the network Quality of Service for a</w:t>
      </w:r>
      <w:r>
        <w:t>n</w:t>
      </w:r>
      <w:r w:rsidRPr="004C0EB8">
        <w:t xml:space="preserve"> </w:t>
      </w:r>
      <w:r>
        <w:t xml:space="preserve">uplink </w:t>
      </w:r>
      <w:r w:rsidRPr="004C0EB8">
        <w:t xml:space="preserve">media </w:t>
      </w:r>
      <w:r>
        <w:t>streaming</w:t>
      </w:r>
      <w:r w:rsidRPr="004C0EB8">
        <w:t xml:space="preserve"> session. Policy Templates may be selected based on interactions with the Media </w:t>
      </w:r>
      <w:r>
        <w:t>Streamer</w:t>
      </w:r>
      <w:r w:rsidRPr="004C0EB8">
        <w:t>.</w:t>
      </w:r>
    </w:p>
    <w:p w14:paraId="151B1A2A" w14:textId="3BD3BC98" w:rsidR="005F0983" w:rsidRDefault="005F0983" w:rsidP="005F0983">
      <w:pPr>
        <w:pStyle w:val="B2"/>
        <w:rPr>
          <w:ins w:id="251" w:author="Richard Bradbury (2025-02-19)" w:date="2025-02-19T21:59:00Z"/>
          <w:lang w:eastAsia="zh-CN"/>
        </w:rPr>
      </w:pPr>
      <w:ins w:id="252" w:author="Richard Bradbury (2025-02-19)" w:date="2025-02-19T22:00:00Z">
        <w:r>
          <w:rPr>
            <w:lang w:eastAsia="zh-CN"/>
          </w:rPr>
          <w:t>-</w:t>
        </w:r>
        <w:r>
          <w:rPr>
            <w:lang w:eastAsia="zh-CN"/>
          </w:rPr>
          <w:tab/>
        </w:r>
      </w:ins>
      <w:ins w:id="253" w:author="Huawei-Qi-0108" w:date="2025-01-09T20:54:00Z">
        <w:r w:rsidR="001602A5" w:rsidRPr="00FF1B73">
          <w:rPr>
            <w:lang w:eastAsia="zh-CN"/>
          </w:rPr>
          <w:t>When</w:t>
        </w:r>
      </w:ins>
      <w:ins w:id="254" w:author="Huawei-Qi-0108" w:date="2025-01-09T21:00:00Z">
        <w:r w:rsidR="001602A5">
          <w:rPr>
            <w:lang w:eastAsia="zh-CN"/>
          </w:rPr>
          <w:t xml:space="preserve"> </w:t>
        </w:r>
      </w:ins>
      <w:ins w:id="255" w:author="Richard Bradbury (2024-01-09)" w:date="2025-01-09T17:51:00Z">
        <w:r w:rsidR="001602A5">
          <w:rPr>
            <w:lang w:eastAsia="zh-CN"/>
          </w:rPr>
          <w:t xml:space="preserve">the </w:t>
        </w:r>
      </w:ins>
      <w:ins w:id="256" w:author="Huawei-Qi-0108" w:date="2025-01-09T21:00:00Z">
        <w:r w:rsidR="001602A5" w:rsidRPr="0052390D">
          <w:rPr>
            <w:i/>
            <w:iCs/>
          </w:rPr>
          <w:t>L4S enablement</w:t>
        </w:r>
        <w:r w:rsidR="001602A5">
          <w:t xml:space="preserve"> flag </w:t>
        </w:r>
      </w:ins>
      <w:ins w:id="257" w:author="Huawei-Qi-0108" w:date="2025-01-09T21:01:00Z">
        <w:r w:rsidR="001602A5">
          <w:t>is present</w:t>
        </w:r>
      </w:ins>
      <w:ins w:id="258" w:author="Huawei-Qi-0108" w:date="2025-01-09T20:54:00Z">
        <w:r w:rsidR="001602A5" w:rsidRPr="00FF1B73">
          <w:rPr>
            <w:lang w:eastAsia="zh-CN"/>
          </w:rPr>
          <w:t xml:space="preserve"> </w:t>
        </w:r>
      </w:ins>
      <w:ins w:id="259" w:author="Richard Bradbury (2024-01-09)" w:date="2025-01-09T17:52:00Z">
        <w:r w:rsidR="001602A5">
          <w:rPr>
            <w:lang w:eastAsia="zh-CN"/>
          </w:rPr>
          <w:t xml:space="preserve">on </w:t>
        </w:r>
      </w:ins>
      <w:ins w:id="260" w:author="Huawei-Qi-0108" w:date="2025-01-09T21:01:00Z">
        <w:r w:rsidR="001602A5">
          <w:rPr>
            <w:rFonts w:hint="eastAsia"/>
            <w:lang w:eastAsia="zh-CN"/>
          </w:rPr>
          <w:t>a</w:t>
        </w:r>
        <w:r w:rsidR="001602A5">
          <w:rPr>
            <w:lang w:eastAsia="zh-CN"/>
          </w:rPr>
          <w:t xml:space="preserve"> Policy Template</w:t>
        </w:r>
      </w:ins>
      <w:ins w:id="261" w:author="Huawei-Qi-0108" w:date="2025-01-09T20:54:00Z">
        <w:r w:rsidR="001602A5" w:rsidRPr="00FF1B73">
          <w:rPr>
            <w:lang w:eastAsia="zh-CN"/>
          </w:rPr>
          <w:t xml:space="preserve">, the </w:t>
        </w:r>
      </w:ins>
      <w:ins w:id="262" w:author="Richard Bradbury (2024-01-09)" w:date="2025-01-09T17:52:00Z">
        <w:r w:rsidR="001602A5">
          <w:rPr>
            <w:lang w:eastAsia="zh-CN"/>
          </w:rPr>
          <w:t>5GMS</w:t>
        </w:r>
      </w:ins>
      <w:ins w:id="263" w:author="Richard Bradbury (2024-01-09)" w:date="2025-01-09T17:54:00Z">
        <w:r w:rsidR="001602A5">
          <w:rPr>
            <w:lang w:eastAsia="zh-CN"/>
          </w:rPr>
          <w:t>u</w:t>
        </w:r>
      </w:ins>
      <w:ins w:id="264" w:author="Richard Bradbury (2024-01-09)" w:date="2025-01-09T17:52:00Z">
        <w:r w:rsidR="001602A5">
          <w:rPr>
            <w:lang w:eastAsia="zh-CN"/>
          </w:rPr>
          <w:t xml:space="preserve"> Client assumes that </w:t>
        </w:r>
      </w:ins>
      <w:ins w:id="265" w:author="Huawei-Qi-0108" w:date="2025-01-09T20:55:00Z">
        <w:r w:rsidR="001602A5">
          <w:rPr>
            <w:lang w:eastAsia="zh-CN"/>
          </w:rPr>
          <w:t>5GMS</w:t>
        </w:r>
      </w:ins>
      <w:ins w:id="266" w:author="Huawei-Qi-0108" w:date="2025-01-09T20:54:00Z">
        <w:r w:rsidR="001602A5" w:rsidRPr="00FF1B73">
          <w:rPr>
            <w:lang w:eastAsia="zh-CN"/>
          </w:rPr>
          <w:t>u</w:t>
        </w:r>
      </w:ins>
      <w:ins w:id="267" w:author="Richard Bradbury (2024-01-09)" w:date="2025-01-09T17:52:00Z">
        <w:r w:rsidR="001602A5">
          <w:rPr>
            <w:lang w:eastAsia="zh-CN"/>
          </w:rPr>
          <w:t> </w:t>
        </w:r>
      </w:ins>
      <w:ins w:id="268" w:author="Huawei-Qi-0108" w:date="2025-01-09T20:55:00Z">
        <w:r w:rsidR="001602A5">
          <w:rPr>
            <w:lang w:eastAsia="zh-CN"/>
          </w:rPr>
          <w:t>AS</w:t>
        </w:r>
      </w:ins>
      <w:ins w:id="269" w:author="Huawei-Qi-0108" w:date="2025-01-09T20:54:00Z">
        <w:r w:rsidR="001602A5" w:rsidRPr="00FF1B73">
          <w:rPr>
            <w:lang w:eastAsia="zh-CN"/>
          </w:rPr>
          <w:t xml:space="preserve"> support</w:t>
        </w:r>
      </w:ins>
      <w:ins w:id="270" w:author="Richard Bradbury (2024-01-09)" w:date="2025-01-09T17:52:00Z">
        <w:r w:rsidR="001602A5">
          <w:rPr>
            <w:lang w:eastAsia="zh-CN"/>
          </w:rPr>
          <w:t>s</w:t>
        </w:r>
      </w:ins>
      <w:ins w:id="271" w:author="Huawei-Qi-0108" w:date="2025-01-09T20:54:00Z">
        <w:r w:rsidR="001602A5" w:rsidRPr="00FF1B73">
          <w:rPr>
            <w:lang w:eastAsia="zh-CN"/>
          </w:rPr>
          <w:t xml:space="preserve"> the detection of congestion and reaction </w:t>
        </w:r>
      </w:ins>
      <w:ins w:id="272" w:author="Richard Bradbury (2024-01-09)" w:date="2025-01-09T17:53:00Z">
        <w:r w:rsidR="001602A5">
          <w:rPr>
            <w:lang w:eastAsia="zh-CN"/>
          </w:rPr>
          <w:t>to it</w:t>
        </w:r>
      </w:ins>
      <w:ins w:id="273" w:author="Huawei-Qi-0108" w:date="2025-01-09T20:54:00Z">
        <w:r w:rsidR="001602A5" w:rsidRPr="00FF1B73">
          <w:rPr>
            <w:lang w:eastAsia="zh-CN"/>
          </w:rPr>
          <w:t>.</w:t>
        </w:r>
      </w:ins>
    </w:p>
    <w:p w14:paraId="47E82940" w14:textId="341F14D4" w:rsidR="005F0983" w:rsidRDefault="005F0983" w:rsidP="005F0983">
      <w:pPr>
        <w:pStyle w:val="B2"/>
        <w:rPr>
          <w:ins w:id="274" w:author="Richard Bradbury (2025-02-19)" w:date="2025-02-19T21:59:00Z"/>
        </w:rPr>
      </w:pPr>
      <w:ins w:id="275" w:author="Richard Bradbury (2025-02-19)" w:date="2025-02-19T22:00:00Z">
        <w:r>
          <w:rPr>
            <w:lang w:eastAsia="zh-CN"/>
          </w:rPr>
          <w:t>-</w:t>
        </w:r>
        <w:r>
          <w:rPr>
            <w:lang w:eastAsia="zh-CN"/>
          </w:rPr>
          <w:tab/>
        </w:r>
      </w:ins>
      <w:ins w:id="276" w:author="Richard Bradbury (2025-02-19)" w:date="2025-02-19T21:59:00Z">
        <w:r>
          <w:rPr>
            <w:lang w:eastAsia="zh-CN"/>
          </w:rPr>
          <w:t xml:space="preserve">When a </w:t>
        </w:r>
        <w:r w:rsidRPr="00911A60">
          <w:rPr>
            <w:i/>
            <w:iCs/>
            <w:lang w:eastAsia="zh-CN"/>
          </w:rPr>
          <w:t>QoS monitoring configuration</w:t>
        </w:r>
        <w:r>
          <w:rPr>
            <w:lang w:eastAsia="zh-CN"/>
          </w:rPr>
          <w:t xml:space="preserve"> is present in the Policy Template, the 5GMS</w:t>
        </w:r>
      </w:ins>
      <w:ins w:id="277" w:author="Huawei-Qi-0219" w:date="2025-02-20T06:51:00Z">
        <w:r w:rsidR="00567E80">
          <w:rPr>
            <w:lang w:eastAsia="zh-CN"/>
          </w:rPr>
          <w:t>u</w:t>
        </w:r>
      </w:ins>
      <w:ins w:id="278" w:author="Richard Bradbury (2025-02-19)" w:date="2025-02-19T21:59:00Z">
        <w:r>
          <w:rPr>
            <w:lang w:eastAsia="zh-CN"/>
          </w:rPr>
          <w:t xml:space="preserve"> Client may enable the monitoring of the QoS parameters listed in that configuration.</w:t>
        </w:r>
      </w:ins>
    </w:p>
    <w:p w14:paraId="531A5DD5" w14:textId="77777777" w:rsidR="001602A5" w:rsidRPr="004C0EB8" w:rsidRDefault="001602A5" w:rsidP="001602A5">
      <w:pPr>
        <w:pStyle w:val="B1"/>
      </w:pPr>
      <w:r w:rsidRPr="004C0EB8">
        <w:t>-</w:t>
      </w:r>
      <w:r w:rsidRPr="004C0EB8">
        <w:tab/>
      </w:r>
      <w:r w:rsidRPr="004C0EB8">
        <w:rPr>
          <w:b/>
          <w:bCs/>
        </w:rPr>
        <w:t>Core Functions:</w:t>
      </w:r>
      <w:r w:rsidRPr="004C0EB8">
        <w:t xml:space="preserve"> configures the 5GMSu AS for uplink streaming reception.</w:t>
      </w:r>
    </w:p>
    <w:p w14:paraId="358E8920" w14:textId="77777777" w:rsidR="001602A5" w:rsidRPr="004C0EB8" w:rsidRDefault="001602A5" w:rsidP="001602A5">
      <w:pPr>
        <w:pStyle w:val="B1"/>
      </w:pPr>
      <w:r w:rsidRPr="004C0EB8">
        <w:rPr>
          <w:b/>
          <w:bCs/>
        </w:rPr>
        <w:t>-</w:t>
      </w:r>
      <w:r w:rsidRPr="004C0EB8">
        <w:rPr>
          <w:b/>
          <w:bCs/>
        </w:rPr>
        <w:tab/>
        <w:t xml:space="preserve">Service URL Handling: </w:t>
      </w:r>
      <w:r w:rsidRPr="004C0EB8">
        <w:t>a UE function that handles 3GPP Service URLs (see clause 4.10) to support the launch of 5GMSu services and associated functions in the UE and in the network.</w:t>
      </w:r>
    </w:p>
    <w:p w14:paraId="382F54D0" w14:textId="77777777" w:rsidR="001602A5" w:rsidRPr="004C0EB8" w:rsidRDefault="001602A5" w:rsidP="001602A5">
      <w:pPr>
        <w:pStyle w:val="NO"/>
      </w:pPr>
      <w:r w:rsidRPr="004C0EB8">
        <w:lastRenderedPageBreak/>
        <w:t>NOTE 2:</w:t>
      </w:r>
      <w:r w:rsidRPr="004C0EB8">
        <w:tab/>
        <w:t>While this function may not be exclusive to 5GMS, the present document only defines Service URL handling for 5GMS.</w:t>
      </w:r>
    </w:p>
    <w:p w14:paraId="0AD56E48" w14:textId="77777777" w:rsidR="001602A5" w:rsidRPr="004C0EB8" w:rsidRDefault="001602A5" w:rsidP="001602A5">
      <w:r w:rsidRPr="004C0EB8">
        <w:t>Here are the roles of the different APIs of the UE 5G Uplink Media Streaming functions:</w:t>
      </w:r>
    </w:p>
    <w:p w14:paraId="38F474E8" w14:textId="77777777" w:rsidR="001602A5" w:rsidRPr="004C0EB8" w:rsidRDefault="001602A5" w:rsidP="001602A5">
      <w:pPr>
        <w:pStyle w:val="B1"/>
      </w:pPr>
      <w:r w:rsidRPr="004C0EB8">
        <w:t>-</w:t>
      </w:r>
      <w:r w:rsidRPr="004C0EB8">
        <w:tab/>
        <w:t>M6u: API used to control the Core Functions and the Media Remote Control function.</w:t>
      </w:r>
    </w:p>
    <w:p w14:paraId="1535BD54" w14:textId="77777777" w:rsidR="001602A5" w:rsidRPr="004C0EB8" w:rsidRDefault="001602A5" w:rsidP="001602A5">
      <w:pPr>
        <w:pStyle w:val="B1"/>
      </w:pPr>
      <w:r w:rsidRPr="004C0EB8">
        <w:t>-</w:t>
      </w:r>
      <w:r w:rsidRPr="004C0EB8">
        <w:tab/>
        <w:t>M7u: API used to configure, activate and stop the Media Capturing, Media Encoding(s) and Media Upstream Client functions, and also to support metrics configuration and collection functionality.</w:t>
      </w:r>
    </w:p>
    <w:bookmarkEnd w:id="249"/>
    <w:bookmarkEnd w:id="250"/>
    <w:p w14:paraId="0524E98D" w14:textId="77777777" w:rsidR="008B11FF" w:rsidRPr="008C43F5" w:rsidRDefault="008B11FF" w:rsidP="008B11FF">
      <w:pPr>
        <w:pStyle w:val="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bookmarkEnd w:id="214"/>
    <w:bookmarkEnd w:id="215"/>
    <w:p w14:paraId="70BF5336" w14:textId="77777777" w:rsidR="001602A5" w:rsidRPr="004C0EB8" w:rsidRDefault="001602A5" w:rsidP="001602A5">
      <w:pPr>
        <w:pStyle w:val="3"/>
      </w:pPr>
      <w:r w:rsidRPr="004C0EB8">
        <w:t>4.3.3</w:t>
      </w:r>
      <w:r w:rsidRPr="004C0EB8">
        <w:tab/>
        <w:t>Service Access Information for uplink media streaming</w:t>
      </w:r>
    </w:p>
    <w:p w14:paraId="76E82138" w14:textId="77777777" w:rsidR="001602A5" w:rsidRPr="004C0EB8" w:rsidRDefault="001602A5" w:rsidP="001602A5">
      <w:pPr>
        <w:keepNext/>
      </w:pPr>
      <w:r w:rsidRPr="004C0EB8">
        <w:t>The Service Access Information is the set of parameters and addresses which are needed by the 5GMSu Client to activate and control the uplink streaming session.</w:t>
      </w:r>
    </w:p>
    <w:p w14:paraId="424F630B" w14:textId="77777777" w:rsidR="001602A5" w:rsidRPr="004C0EB8" w:rsidRDefault="001602A5" w:rsidP="001602A5">
      <w:pPr>
        <w:keepLines/>
      </w:pPr>
      <w:r w:rsidRPr="004C0EB8">
        <w:t>The Service Access Information may be provided by the 5GMSu Application Provider to the 5GMSu-Aware Application together with other service announcement information using M8u. Alternatively, the 5GMSu Client fetches the Service Access Information from the 5GMSu AF at reference point M5u. Regardless of how it is provided, the Service Access Information contains different information, depending on the collaboration model between the 5GMS System and the 5GMSu Application Provider (which are assumed to be independent entities), and also depending on offered features. The Service Access Information may be provided as, or may be accessed via, a 3GPP-defined Service URL that provides a unique resolvable identifier to the 5GMSu media session and that may also include a reference to the Media Entry Point.</w:t>
      </w:r>
    </w:p>
    <w:p w14:paraId="7A978704" w14:textId="77777777" w:rsidR="001602A5" w:rsidRPr="004C0EB8" w:rsidRDefault="001602A5" w:rsidP="001602A5">
      <w:pPr>
        <w:keepNext/>
        <w:keepLines/>
      </w:pPr>
      <w:r w:rsidRPr="004C0EB8">
        <w:t>Baseline parameters are listed in table 4.3.3</w:t>
      </w:r>
      <w:r w:rsidRPr="004C0EB8">
        <w:noBreakHyphen/>
        <w:t>1 below:</w:t>
      </w:r>
    </w:p>
    <w:p w14:paraId="2223A57B" w14:textId="77777777" w:rsidR="001602A5" w:rsidRPr="004C0EB8" w:rsidRDefault="001602A5" w:rsidP="001602A5">
      <w:pPr>
        <w:pStyle w:val="TH"/>
        <w:rPr>
          <w:lang w:val="en-US"/>
        </w:rPr>
      </w:pPr>
      <w:r w:rsidRPr="004C0EB8">
        <w:rPr>
          <w:lang w:val="en-US"/>
        </w:rPr>
        <w:t>Table 4.3.3-1: Parameters of baseline Service Access I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1602A5" w:rsidRPr="004C0EB8" w14:paraId="70CEF8E4" w14:textId="77777777" w:rsidTr="00E17E1B">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C90316E" w14:textId="77777777" w:rsidR="001602A5" w:rsidRPr="004C0EB8" w:rsidRDefault="001602A5" w:rsidP="00E17E1B">
            <w:pPr>
              <w:pStyle w:val="TAH"/>
            </w:pPr>
            <w:r w:rsidRPr="004C0EB8">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2C52951" w14:textId="77777777" w:rsidR="001602A5" w:rsidRPr="004C0EB8" w:rsidRDefault="001602A5" w:rsidP="00E17E1B">
            <w:pPr>
              <w:pStyle w:val="TAH"/>
            </w:pPr>
            <w:r w:rsidRPr="004C0EB8">
              <w:t>Description</w:t>
            </w:r>
          </w:p>
        </w:tc>
      </w:tr>
      <w:tr w:rsidR="001602A5" w:rsidRPr="004C0EB8" w14:paraId="3D0F642A" w14:textId="77777777" w:rsidTr="00E17E1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F2F3551" w14:textId="77777777" w:rsidR="001602A5" w:rsidRPr="004C0EB8" w:rsidRDefault="001602A5" w:rsidP="00E17E1B">
            <w:pPr>
              <w:pStyle w:val="TAL"/>
            </w:pPr>
            <w:r w:rsidRPr="004C0EB8">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11D533E" w14:textId="77777777" w:rsidR="001602A5" w:rsidRPr="004C0EB8" w:rsidRDefault="001602A5" w:rsidP="00E17E1B">
            <w:pPr>
              <w:pStyle w:val="TAL"/>
            </w:pPr>
            <w:r w:rsidRPr="004C0EB8">
              <w:t>Unique identification of the M1u Provisioning Session.</w:t>
            </w:r>
          </w:p>
        </w:tc>
      </w:tr>
    </w:tbl>
    <w:p w14:paraId="128275A7" w14:textId="77777777" w:rsidR="001602A5" w:rsidRPr="004C0EB8" w:rsidRDefault="001602A5" w:rsidP="001602A5">
      <w:pPr>
        <w:pStyle w:val="TAN"/>
        <w:keepNext w:val="0"/>
        <w:rPr>
          <w:lang w:val="en-US"/>
        </w:rPr>
      </w:pPr>
    </w:p>
    <w:p w14:paraId="31E84BB4" w14:textId="77777777" w:rsidR="001602A5" w:rsidRPr="004C0EB8" w:rsidRDefault="001602A5" w:rsidP="001602A5">
      <w:pPr>
        <w:keepNext/>
        <w:rPr>
          <w:lang w:val="en-US"/>
        </w:rPr>
      </w:pPr>
      <w:r w:rsidRPr="004C0EB8">
        <w:rPr>
          <w:lang w:val="en-US"/>
        </w:rPr>
        <w:t>The parameters from t</w:t>
      </w:r>
      <w:r w:rsidRPr="004C0EB8">
        <w:t>able 4.3.3-2 below shall also be present.</w:t>
      </w:r>
    </w:p>
    <w:p w14:paraId="37AD0F88" w14:textId="77777777" w:rsidR="001602A5" w:rsidRPr="004C0EB8" w:rsidRDefault="001602A5" w:rsidP="001602A5">
      <w:pPr>
        <w:pStyle w:val="TH"/>
        <w:rPr>
          <w:lang w:val="en-US"/>
        </w:rPr>
      </w:pPr>
      <w:r w:rsidRPr="004C0EB8">
        <w:rPr>
          <w:lang w:val="en-US"/>
        </w:rPr>
        <w:t>Table 4.3.3-2: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1602A5" w:rsidRPr="004C0EB8" w14:paraId="76B26773" w14:textId="77777777" w:rsidTr="00E17E1B">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539B7C4" w14:textId="77777777" w:rsidR="001602A5" w:rsidRPr="004C0EB8" w:rsidRDefault="001602A5" w:rsidP="00E17E1B">
            <w:pPr>
              <w:pStyle w:val="TAH"/>
            </w:pPr>
            <w:r w:rsidRPr="004C0EB8">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24B8823" w14:textId="77777777" w:rsidR="001602A5" w:rsidRPr="004C0EB8" w:rsidRDefault="001602A5" w:rsidP="00E17E1B">
            <w:pPr>
              <w:pStyle w:val="TAH"/>
            </w:pPr>
            <w:r w:rsidRPr="004C0EB8">
              <w:t>Description</w:t>
            </w:r>
          </w:p>
        </w:tc>
      </w:tr>
      <w:tr w:rsidR="001602A5" w:rsidRPr="004C0EB8" w14:paraId="402384B9" w14:textId="77777777" w:rsidTr="00E17E1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537A495" w14:textId="77777777" w:rsidR="001602A5" w:rsidRPr="004C0EB8" w:rsidRDefault="001602A5" w:rsidP="00E17E1B">
            <w:pPr>
              <w:pStyle w:val="TAL"/>
            </w:pPr>
            <w:r w:rsidRPr="004C0EB8">
              <w:t>Media Streamer Entrie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2B1C112" w14:textId="77777777" w:rsidR="001602A5" w:rsidRPr="004C0EB8" w:rsidRDefault="001602A5" w:rsidP="00E17E1B">
            <w:pPr>
              <w:pStyle w:val="TAL"/>
            </w:pPr>
            <w:r w:rsidRPr="004C0EB8">
              <w:t>A set of entry points. Each entry point consists of one of the following:</w:t>
            </w:r>
          </w:p>
          <w:p w14:paraId="68489A51" w14:textId="77777777" w:rsidR="001602A5" w:rsidRPr="004C0EB8" w:rsidRDefault="001602A5" w:rsidP="00E17E1B">
            <w:pPr>
              <w:pStyle w:val="TAL"/>
            </w:pPr>
            <w:r w:rsidRPr="004C0EB8">
              <w:t>a.</w:t>
            </w:r>
            <w:r w:rsidRPr="004C0EB8">
              <w:tab/>
              <w:t>A URL endpoint on the 5GMSu AS to which media can be streamed directly at M4u and its associated data, or</w:t>
            </w:r>
          </w:p>
          <w:p w14:paraId="4454F9E8" w14:textId="77777777" w:rsidR="001602A5" w:rsidRPr="004C0EB8" w:rsidRDefault="001602A5" w:rsidP="00E17E1B">
            <w:pPr>
              <w:pStyle w:val="TAL"/>
            </w:pPr>
            <w:r w:rsidRPr="004C0EB8">
              <w:t>b.</w:t>
            </w:r>
            <w:r w:rsidRPr="004C0EB8">
              <w:tab/>
              <w:t>The URL of a document that can be downloaded from the 5GMSu AS which contains the parameters for uplink media streaming at M4u.</w:t>
            </w:r>
          </w:p>
          <w:p w14:paraId="0B040304" w14:textId="77777777" w:rsidR="001602A5" w:rsidRPr="004C0EB8" w:rsidRDefault="001602A5" w:rsidP="00E17E1B">
            <w:pPr>
              <w:pStyle w:val="TALcontinuation"/>
            </w:pPr>
            <w:r w:rsidRPr="004C0EB8">
              <w:t xml:space="preserve">A Media Streamer Entry document may additionally include Service Descriptions, each one identified by an </w:t>
            </w:r>
            <w:r w:rsidRPr="004C0EB8">
              <w:rPr>
                <w:i/>
                <w:iCs/>
              </w:rPr>
              <w:t>External reference</w:t>
            </w:r>
            <w:r w:rsidRPr="004C0EB8">
              <w:t xml:space="preserve"> that enables it to be matched with a Policy Template, and each describing the set of media streaming parameters (e.g., bit rate, target latency) that realise a Service Operation Point.</w:t>
            </w:r>
          </w:p>
          <w:p w14:paraId="33F459BD" w14:textId="77777777" w:rsidR="001602A5" w:rsidRPr="004C0EB8" w:rsidRDefault="001602A5" w:rsidP="00E17E1B">
            <w:pPr>
              <w:pStyle w:val="TALcontinuation"/>
            </w:pPr>
            <w:r w:rsidRPr="004C0EB8">
              <w:t>A Media Streamer Entry URL may be embedded in a 3GPP Service URL.</w:t>
            </w:r>
          </w:p>
        </w:tc>
      </w:tr>
    </w:tbl>
    <w:p w14:paraId="2DA7779D" w14:textId="77777777" w:rsidR="001602A5" w:rsidRPr="004C0EB8" w:rsidRDefault="001602A5" w:rsidP="001602A5">
      <w:pPr>
        <w:pStyle w:val="TAN"/>
        <w:rPr>
          <w:lang w:val="en-US"/>
        </w:rPr>
      </w:pPr>
    </w:p>
    <w:p w14:paraId="0CA483AD" w14:textId="77777777" w:rsidR="001602A5" w:rsidRPr="004C0EB8" w:rsidRDefault="001602A5" w:rsidP="001602A5">
      <w:r w:rsidRPr="004C0EB8">
        <w:t>Each entry point is defined by its parameters and identifiers. The set shall have at least one member.</w:t>
      </w:r>
    </w:p>
    <w:p w14:paraId="1E5C3BD2" w14:textId="77777777" w:rsidR="001602A5" w:rsidRPr="004C0EB8" w:rsidRDefault="001602A5" w:rsidP="001602A5">
      <w:pPr>
        <w:keepNext/>
      </w:pPr>
      <w:r w:rsidRPr="004C0EB8">
        <w:lastRenderedPageBreak/>
        <w:t>When the dynamic policy invocation feature is activated for an uplink streaming session the parameters from table 4.3.3</w:t>
      </w:r>
      <w:r w:rsidRPr="004C0EB8">
        <w:noBreakHyphen/>
        <w:t>3 below are additionally present.</w:t>
      </w:r>
    </w:p>
    <w:p w14:paraId="536FB510" w14:textId="77777777" w:rsidR="001602A5" w:rsidRPr="004C0EB8" w:rsidRDefault="001602A5" w:rsidP="001602A5">
      <w:pPr>
        <w:pStyle w:val="TH"/>
        <w:rPr>
          <w:lang w:val="en-US"/>
        </w:rPr>
      </w:pPr>
      <w:r w:rsidRPr="004C0EB8">
        <w:rPr>
          <w:lang w:val="en-US"/>
        </w:rPr>
        <w:t>Table 4.3.3-3: Parameters for dynamic policy invocation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1602A5" w:rsidRPr="004C0EB8" w14:paraId="6D725899" w14:textId="77777777" w:rsidTr="00E17E1B">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F82157A" w14:textId="77777777" w:rsidR="001602A5" w:rsidRPr="004C0EB8" w:rsidRDefault="001602A5" w:rsidP="00E17E1B">
            <w:pPr>
              <w:pStyle w:val="TAH"/>
            </w:pPr>
            <w:r w:rsidRPr="004C0EB8">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C7EF463" w14:textId="77777777" w:rsidR="001602A5" w:rsidRPr="004C0EB8" w:rsidRDefault="001602A5" w:rsidP="00E17E1B">
            <w:pPr>
              <w:pStyle w:val="TAH"/>
            </w:pPr>
            <w:r w:rsidRPr="004C0EB8">
              <w:t>Description</w:t>
            </w:r>
          </w:p>
        </w:tc>
      </w:tr>
      <w:tr w:rsidR="001602A5" w:rsidRPr="004C0EB8" w14:paraId="58C59B57" w14:textId="77777777" w:rsidTr="00E17E1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6BDCF3B" w14:textId="77777777" w:rsidR="001602A5" w:rsidRPr="004C0EB8" w:rsidRDefault="001602A5" w:rsidP="00E17E1B">
            <w:pPr>
              <w:pStyle w:val="TAL"/>
            </w:pPr>
            <w:r w:rsidRPr="004C0EB8">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AC3E8C5" w14:textId="77777777" w:rsidR="001602A5" w:rsidRPr="004C0EB8" w:rsidRDefault="001602A5" w:rsidP="00E17E1B">
            <w:pPr>
              <w:pStyle w:val="TAL"/>
            </w:pPr>
            <w:r w:rsidRPr="004C0EB8">
              <w:t>A list of 5GMSu AF addresses (in the form of opaque URLs) which offer the APIs for dynamic policy invocation sent by the 5GMS Media Session Handler.</w:t>
            </w:r>
          </w:p>
        </w:tc>
      </w:tr>
      <w:tr w:rsidR="001602A5" w:rsidRPr="004C0EB8" w14:paraId="448C4FFC" w14:textId="77777777" w:rsidTr="00E17E1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E54747" w14:textId="77777777" w:rsidR="001602A5" w:rsidRPr="004C0EB8" w:rsidRDefault="001602A5" w:rsidP="00E17E1B">
            <w:pPr>
              <w:pStyle w:val="TAL"/>
            </w:pPr>
            <w:r w:rsidRPr="004C0EB8">
              <w:t>Valid Policy Template I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9EC2D23" w14:textId="77777777" w:rsidR="001602A5" w:rsidRPr="004C0EB8" w:rsidRDefault="001602A5" w:rsidP="00E17E1B">
            <w:pPr>
              <w:pStyle w:val="TAL"/>
            </w:pPr>
            <w:r w:rsidRPr="004C0EB8">
              <w:t>A list of Policy Template identifiers which the 5GMSu Client is authorized to use.</w:t>
            </w:r>
          </w:p>
        </w:tc>
      </w:tr>
      <w:tr w:rsidR="001602A5" w:rsidRPr="004C0EB8" w14:paraId="60200888" w14:textId="77777777" w:rsidTr="00E17E1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5E56032" w14:textId="77777777" w:rsidR="001602A5" w:rsidRPr="004C0EB8" w:rsidRDefault="001602A5" w:rsidP="00E17E1B">
            <w:pPr>
              <w:pStyle w:val="TAL"/>
            </w:pPr>
            <w:r w:rsidRPr="004C0EB8">
              <w:t>Service Data Flow Metho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BA83C59" w14:textId="77777777" w:rsidR="001602A5" w:rsidRPr="004C0EB8" w:rsidRDefault="001602A5" w:rsidP="00E17E1B">
            <w:pPr>
              <w:pStyle w:val="TAL"/>
            </w:pPr>
            <w:r w:rsidRPr="004C0EB8">
              <w:t xml:space="preserve">A list of recommended Service Data Flow description methods (descriptors), e.g. 5-Tuple, </w:t>
            </w:r>
            <w:proofErr w:type="spellStart"/>
            <w:r w:rsidRPr="004C0EB8">
              <w:t>ToS</w:t>
            </w:r>
            <w:proofErr w:type="spellEnd"/>
            <w:r w:rsidRPr="004C0EB8">
              <w:t>, 2-Tuple, etc, which should be used by the Media Session Handler to describe the Service Data Flows for the traffic to be policed.</w:t>
            </w:r>
          </w:p>
        </w:tc>
      </w:tr>
      <w:tr w:rsidR="001602A5" w:rsidRPr="004C0EB8" w14:paraId="7A11B281" w14:textId="77777777" w:rsidTr="00E17E1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7F44051" w14:textId="77777777" w:rsidR="001602A5" w:rsidRPr="004C0EB8" w:rsidRDefault="001602A5" w:rsidP="00E17E1B">
            <w:pPr>
              <w:pStyle w:val="TAL"/>
            </w:pPr>
            <w:r w:rsidRPr="008B11FF">
              <w:rPr>
                <w:rFonts w:eastAsia="Times New Roman"/>
              </w:rPr>
              <w:t>External referenc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544762" w14:textId="77777777" w:rsidR="001602A5" w:rsidRDefault="001602A5" w:rsidP="00E17E1B">
            <w:pPr>
              <w:keepNext/>
              <w:keepLines/>
              <w:spacing w:after="0"/>
              <w:rPr>
                <w:ins w:id="279" w:author="Richard Bradbury (2024-01-10)" w:date="2025-01-10T12:01:00Z"/>
                <w:rFonts w:ascii="Arial" w:eastAsia="Times New Roman" w:hAnsi="Arial"/>
                <w:sz w:val="18"/>
              </w:rPr>
            </w:pPr>
            <w:r w:rsidRPr="008B11FF">
              <w:rPr>
                <w:rFonts w:ascii="Arial" w:eastAsia="Times New Roman" w:hAnsi="Arial"/>
                <w:sz w:val="18"/>
              </w:rPr>
              <w:t>Additional identifier for this Policy Template</w:t>
            </w:r>
            <w:del w:id="280" w:author="Richard Bradbury (2024-01-10)" w:date="2025-01-10T12:01:00Z">
              <w:r w:rsidRPr="008B11FF" w:rsidDel="008B11FF">
                <w:rPr>
                  <w:rFonts w:ascii="Arial" w:eastAsia="Times New Roman" w:hAnsi="Arial"/>
                  <w:sz w:val="18"/>
                </w:rPr>
                <w:delText>, unique within the scope of its Provisioning Session,</w:delText>
              </w:r>
            </w:del>
            <w:r w:rsidRPr="008B11FF">
              <w:rPr>
                <w:rFonts w:ascii="Arial" w:eastAsia="Times New Roman" w:hAnsi="Arial"/>
                <w:sz w:val="18"/>
              </w:rPr>
              <w:t xml:space="preserve"> that can be cross-referenced with external metadata about the streaming session.</w:t>
            </w:r>
          </w:p>
          <w:p w14:paraId="3C4339EB" w14:textId="77777777" w:rsidR="001602A5" w:rsidRPr="004C0EB8" w:rsidRDefault="001602A5" w:rsidP="00E17E1B">
            <w:pPr>
              <w:pStyle w:val="TAL"/>
            </w:pPr>
            <w:ins w:id="281" w:author="Richard Bradbury (2024-01-10)" w:date="2025-01-10T12:01:00Z">
              <w:r>
                <w:t xml:space="preserve">The same external reference may appear on more than one </w:t>
              </w:r>
            </w:ins>
            <w:ins w:id="282" w:author="Richard Bradbury (2024-01-10)" w:date="2025-01-10T12:02:00Z">
              <w:r>
                <w:t xml:space="preserve">dynamic policy invocation configuration </w:t>
              </w:r>
            </w:ins>
            <w:ins w:id="283" w:author="Richard Bradbury (2024-01-10)" w:date="2025-01-10T12:04:00Z">
              <w:r>
                <w:t xml:space="preserve">within the scope of the same Provisioning Session </w:t>
              </w:r>
            </w:ins>
            <w:ins w:id="284" w:author="Richard Bradbury (2024-01-10)" w:date="2025-01-10T12:02:00Z">
              <w:r>
                <w:t>provided the parameters below differ</w:t>
              </w:r>
            </w:ins>
            <w:ins w:id="285" w:author="Richard Bradbury (2024-01-10)" w:date="2025-01-10T12:03:00Z">
              <w:r>
                <w:t xml:space="preserve"> in the underlying Policy Template</w:t>
              </w:r>
            </w:ins>
            <w:ins w:id="286" w:author="Richard Bradbury (2024-01-10)" w:date="2025-01-10T12:02:00Z">
              <w:r>
                <w:t>.</w:t>
              </w:r>
            </w:ins>
          </w:p>
        </w:tc>
      </w:tr>
      <w:tr w:rsidR="001602A5" w:rsidRPr="004C0EB8" w14:paraId="799C29B5" w14:textId="77777777" w:rsidTr="00E17E1B">
        <w:trPr>
          <w:jc w:val="center"/>
          <w:ins w:id="287" w:author="Huawei-Qi-0219" w:date="2025-02-19T18:42:00Z"/>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3F9E7B1" w14:textId="77777777" w:rsidR="001602A5" w:rsidRPr="004C0EB8" w:rsidRDefault="001602A5" w:rsidP="00E17E1B">
            <w:pPr>
              <w:pStyle w:val="TAL"/>
              <w:rPr>
                <w:ins w:id="288" w:author="Huawei-Qi-0219" w:date="2025-02-19T18:42:00Z"/>
              </w:rPr>
            </w:pPr>
            <w:ins w:id="289" w:author="Richard Bradbury (2024-01-10)" w:date="2025-01-10T12:00:00Z">
              <w:r>
                <w:rPr>
                  <w:rFonts w:eastAsia="Times New Roman"/>
                </w:rPr>
                <w:t>L4S enablement</w:t>
              </w:r>
            </w:ins>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3A2945" w14:textId="77777777" w:rsidR="001602A5" w:rsidRDefault="001602A5" w:rsidP="00E17E1B">
            <w:pPr>
              <w:keepNext/>
              <w:keepLines/>
              <w:spacing w:after="0"/>
              <w:rPr>
                <w:ins w:id="290" w:author="Richard Bradbury (2024-01-10)" w:date="2025-01-10T12:00:00Z"/>
                <w:rFonts w:ascii="Arial" w:eastAsia="Times New Roman" w:hAnsi="Arial"/>
                <w:sz w:val="18"/>
              </w:rPr>
            </w:pPr>
            <w:ins w:id="291" w:author="Richard Bradbury (2024-01-10)" w:date="2025-01-10T12:00:00Z">
              <w:r>
                <w:rPr>
                  <w:rFonts w:ascii="Arial" w:eastAsia="Times New Roman" w:hAnsi="Arial"/>
                  <w:sz w:val="18"/>
                </w:rPr>
                <w:t>A flag indicating that this Policy Template requires ECN marking for L4S.</w:t>
              </w:r>
            </w:ins>
          </w:p>
          <w:p w14:paraId="534E3034" w14:textId="77777777" w:rsidR="001602A5" w:rsidRPr="004C0EB8" w:rsidRDefault="001602A5" w:rsidP="00E17E1B">
            <w:pPr>
              <w:pStyle w:val="TAL"/>
              <w:rPr>
                <w:ins w:id="292" w:author="Huawei-Qi-0219" w:date="2025-02-19T18:42:00Z"/>
              </w:rPr>
            </w:pPr>
            <w:ins w:id="293" w:author="Richard Bradbury (2024-01-10)" w:date="2025-01-10T12:00:00Z">
              <w:r>
                <w:rPr>
                  <w:rFonts w:eastAsia="Times New Roman"/>
                </w:rPr>
                <w:t>The 5GMSu Client should not instantiate this Policy Template unless it supports L4S.</w:t>
              </w:r>
            </w:ins>
          </w:p>
        </w:tc>
      </w:tr>
      <w:tr w:rsidR="001602A5" w:rsidRPr="004C0EB8" w14:paraId="1C0A33D9" w14:textId="77777777" w:rsidTr="00E17E1B">
        <w:trPr>
          <w:jc w:val="center"/>
          <w:ins w:id="294" w:author="Huawei-Qi-0219" w:date="2025-02-19T18:42:00Z"/>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6F8F764" w14:textId="77777777" w:rsidR="001602A5" w:rsidRPr="004C0EB8" w:rsidRDefault="001602A5" w:rsidP="00E17E1B">
            <w:pPr>
              <w:pStyle w:val="TAL"/>
              <w:rPr>
                <w:ins w:id="295" w:author="Huawei-Qi-0219" w:date="2025-02-19T18:42:00Z"/>
              </w:rPr>
            </w:pPr>
            <w:ins w:id="296" w:author="Huawei-USER 0210" w:date="2025-02-11T01:14:00Z">
              <w:r>
                <w:rPr>
                  <w:rFonts w:hint="eastAsia"/>
                  <w:lang w:eastAsia="zh-CN"/>
                </w:rPr>
                <w:t>Q</w:t>
              </w:r>
              <w:r>
                <w:rPr>
                  <w:lang w:eastAsia="zh-CN"/>
                </w:rPr>
                <w:t xml:space="preserve">oS </w:t>
              </w:r>
            </w:ins>
            <w:ins w:id="297" w:author="Huawei-Qi-0219" w:date="2025-02-19T13:32:00Z">
              <w:r>
                <w:rPr>
                  <w:lang w:eastAsia="zh-CN"/>
                </w:rPr>
                <w:t xml:space="preserve">monitoring </w:t>
              </w:r>
            </w:ins>
            <w:ins w:id="298" w:author="Richard Bradbury (2025-02-19)" w:date="2025-02-19T16:09:00Z">
              <w:r>
                <w:rPr>
                  <w:lang w:eastAsia="zh-CN"/>
                </w:rPr>
                <w:t>availability</w:t>
              </w:r>
            </w:ins>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837B43C" w14:textId="77777777" w:rsidR="001602A5" w:rsidRPr="004C0EB8" w:rsidRDefault="001602A5" w:rsidP="00E17E1B">
            <w:pPr>
              <w:pStyle w:val="TAL"/>
              <w:rPr>
                <w:ins w:id="299" w:author="Huawei-Qi-0219" w:date="2025-02-19T18:42:00Z"/>
              </w:rPr>
            </w:pPr>
            <w:ins w:id="300" w:author="Huawei-Qi-0219" w:date="2025-02-19T13:32:00Z">
              <w:r>
                <w:rPr>
                  <w:rFonts w:eastAsia="Times New Roman"/>
                </w:rPr>
                <w:t xml:space="preserve">A flag indicating that this Policy Template </w:t>
              </w:r>
            </w:ins>
            <w:ins w:id="301" w:author="Richard Bradbury (2025-02-19)" w:date="2025-02-19T16:09:00Z">
              <w:r>
                <w:rPr>
                  <w:rFonts w:eastAsia="Times New Roman"/>
                </w:rPr>
                <w:t>supports</w:t>
              </w:r>
            </w:ins>
            <w:ins w:id="302" w:author="Huawei-Qi-0219" w:date="2025-02-19T13:32:00Z">
              <w:r>
                <w:rPr>
                  <w:rFonts w:eastAsia="Times New Roman"/>
                </w:rPr>
                <w:t xml:space="preserve"> QoS monitoring </w:t>
              </w:r>
            </w:ins>
            <w:ins w:id="303" w:author="Richard Bradbury (2025-02-19)" w:date="2025-02-19T16:10:00Z">
              <w:r>
                <w:rPr>
                  <w:rFonts w:eastAsia="Times New Roman"/>
                </w:rPr>
                <w:t>which may be activated by t</w:t>
              </w:r>
            </w:ins>
            <w:ins w:id="304" w:author="Huawei-Qi-0219" w:date="2025-02-19T13:32:00Z">
              <w:r>
                <w:rPr>
                  <w:rFonts w:eastAsia="Times New Roman"/>
                </w:rPr>
                <w:t xml:space="preserve">he 5GMSu Client </w:t>
              </w:r>
            </w:ins>
            <w:ins w:id="305" w:author="Richard Bradbury (2025-02-18)" w:date="2025-02-18T19:48:00Z">
              <w:r>
                <w:rPr>
                  <w:rFonts w:eastAsia="Times New Roman"/>
                </w:rPr>
                <w:t xml:space="preserve">when </w:t>
              </w:r>
            </w:ins>
            <w:ins w:id="306" w:author="Huawei-USER 0210" w:date="2025-02-11T01:14:00Z">
              <w:r>
                <w:rPr>
                  <w:rFonts w:eastAsia="Times New Roman"/>
                </w:rPr>
                <w:t xml:space="preserve">this Policy Template </w:t>
              </w:r>
            </w:ins>
            <w:ins w:id="307" w:author="Richard Bradbury (2025-02-18)" w:date="2025-02-18T19:48:00Z">
              <w:r>
                <w:rPr>
                  <w:rFonts w:eastAsia="Times New Roman"/>
                </w:rPr>
                <w:t>is instantiated</w:t>
              </w:r>
            </w:ins>
            <w:ins w:id="308" w:author="Huawei-USER 0210" w:date="2025-02-11T01:14:00Z">
              <w:r>
                <w:rPr>
                  <w:rFonts w:eastAsia="Times New Roman"/>
                </w:rPr>
                <w:t>.</w:t>
              </w:r>
            </w:ins>
          </w:p>
        </w:tc>
      </w:tr>
    </w:tbl>
    <w:p w14:paraId="4E73BB56" w14:textId="77777777" w:rsidR="001602A5" w:rsidRPr="004C0EB8" w:rsidRDefault="001602A5" w:rsidP="001602A5">
      <w:pPr>
        <w:pStyle w:val="TAN"/>
        <w:keepNext w:val="0"/>
        <w:rPr>
          <w:lang w:val="en-US"/>
        </w:rPr>
      </w:pPr>
    </w:p>
    <w:p w14:paraId="48E6B23A" w14:textId="77777777" w:rsidR="001602A5" w:rsidRPr="004C0EB8" w:rsidRDefault="001602A5" w:rsidP="001602A5">
      <w:pPr>
        <w:keepNext/>
        <w:rPr>
          <w:lang w:val="en-US"/>
        </w:rPr>
      </w:pPr>
      <w:r w:rsidRPr="004C0EB8">
        <w:rPr>
          <w:lang w:val="en-US"/>
        </w:rPr>
        <w:t>When 5GMSu AF-based Network Assistance is activated for an uplink streaming session the parameters from table 4.3.3</w:t>
      </w:r>
      <w:r w:rsidRPr="004C0EB8">
        <w:rPr>
          <w:lang w:val="en-US"/>
        </w:rPr>
        <w:noBreakHyphen/>
        <w:t>4 below shall be additionally present.</w:t>
      </w:r>
    </w:p>
    <w:p w14:paraId="555028B2" w14:textId="77777777" w:rsidR="001602A5" w:rsidRPr="004C0EB8" w:rsidRDefault="001602A5" w:rsidP="001602A5">
      <w:pPr>
        <w:pStyle w:val="TH"/>
        <w:rPr>
          <w:lang w:val="en-US"/>
        </w:rPr>
      </w:pPr>
      <w:r w:rsidRPr="004C0EB8">
        <w:rPr>
          <w:lang w:val="en-US"/>
        </w:rPr>
        <w:t>Table 4.3.3-4: Parameters for 5GMSu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1602A5" w:rsidRPr="004C0EB8" w14:paraId="18883B41" w14:textId="77777777" w:rsidTr="00E17E1B">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F361565" w14:textId="77777777" w:rsidR="001602A5" w:rsidRPr="004C0EB8" w:rsidRDefault="001602A5" w:rsidP="00E17E1B">
            <w:pPr>
              <w:pStyle w:val="TAH"/>
            </w:pPr>
            <w:r w:rsidRPr="004C0EB8">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8DFB0A3" w14:textId="77777777" w:rsidR="001602A5" w:rsidRPr="004C0EB8" w:rsidRDefault="001602A5" w:rsidP="00E17E1B">
            <w:pPr>
              <w:pStyle w:val="TAH"/>
            </w:pPr>
            <w:r w:rsidRPr="004C0EB8">
              <w:t>Description</w:t>
            </w:r>
          </w:p>
        </w:tc>
      </w:tr>
      <w:tr w:rsidR="001602A5" w:rsidRPr="004C0EB8" w14:paraId="7D14CA3A" w14:textId="77777777" w:rsidTr="00E17E1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D55DE84" w14:textId="77777777" w:rsidR="001602A5" w:rsidRPr="004C0EB8" w:rsidRDefault="001602A5" w:rsidP="00E17E1B">
            <w:pPr>
              <w:pStyle w:val="TAL"/>
              <w:keepNext w:val="0"/>
            </w:pPr>
            <w:r w:rsidRPr="004C0EB8">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24646BF" w14:textId="77777777" w:rsidR="001602A5" w:rsidRPr="004C0EB8" w:rsidRDefault="001602A5" w:rsidP="00E17E1B">
            <w:pPr>
              <w:pStyle w:val="TAL"/>
              <w:keepNext w:val="0"/>
            </w:pPr>
            <w:r w:rsidRPr="004C0EB8">
              <w:t>5GMSu AF address that offers the APIs for 5GMSu AF-based Network Assistance, accessed by the 5GMSu Media Session Handler. The server address shall be an opaque URL, following the 5GMS URL format.</w:t>
            </w:r>
          </w:p>
        </w:tc>
      </w:tr>
    </w:tbl>
    <w:p w14:paraId="219EFFCB" w14:textId="77777777" w:rsidR="001602A5" w:rsidRPr="004C0EB8" w:rsidRDefault="001602A5" w:rsidP="001602A5">
      <w:pPr>
        <w:pStyle w:val="TAN"/>
        <w:keepNext w:val="0"/>
      </w:pPr>
    </w:p>
    <w:p w14:paraId="111F3758" w14:textId="3EF99B6D" w:rsidR="008C43F5" w:rsidRDefault="008C43F5" w:rsidP="008C43F5">
      <w:pPr>
        <w:pStyle w:val="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E398C53" w14:textId="77777777" w:rsidR="00431C77" w:rsidRPr="004C0EB8" w:rsidRDefault="00431C77" w:rsidP="00431C77">
      <w:pPr>
        <w:pStyle w:val="3"/>
      </w:pPr>
      <w:bookmarkStart w:id="309" w:name="_CR5_7_1"/>
      <w:bookmarkStart w:id="310" w:name="_CR5_7_2"/>
      <w:bookmarkStart w:id="311" w:name="_CR5_7_3"/>
      <w:bookmarkStart w:id="312" w:name="_CR5_7_4"/>
      <w:bookmarkStart w:id="313" w:name="_CR5_7_5"/>
      <w:bookmarkStart w:id="314" w:name="_CR5_7_6"/>
      <w:bookmarkStart w:id="315" w:name="_CR5_7_7"/>
      <w:bookmarkStart w:id="316" w:name="_CR5_7_7_1"/>
      <w:bookmarkStart w:id="317" w:name="_CR5_7_7_2"/>
      <w:bookmarkStart w:id="318" w:name="_CR5_7_8"/>
      <w:bookmarkStart w:id="319" w:name="_Toc178586740"/>
      <w:bookmarkEnd w:id="309"/>
      <w:bookmarkEnd w:id="310"/>
      <w:bookmarkEnd w:id="311"/>
      <w:bookmarkEnd w:id="312"/>
      <w:bookmarkEnd w:id="313"/>
      <w:bookmarkEnd w:id="314"/>
      <w:bookmarkEnd w:id="315"/>
      <w:bookmarkEnd w:id="316"/>
      <w:bookmarkEnd w:id="317"/>
      <w:bookmarkEnd w:id="318"/>
      <w:r w:rsidRPr="004C0EB8">
        <w:t>5.3.1</w:t>
      </w:r>
      <w:r w:rsidRPr="004C0EB8">
        <w:tab/>
        <w:t>Domain model</w:t>
      </w:r>
      <w:bookmarkEnd w:id="319"/>
    </w:p>
    <w:p w14:paraId="40C919C7" w14:textId="77777777" w:rsidR="00431C77" w:rsidRPr="004C0EB8" w:rsidRDefault="00431C77" w:rsidP="00431C77">
      <w:r w:rsidRPr="004C0EB8">
        <w:t xml:space="preserve">The M1d baseline domain model is depicted in </w:t>
      </w:r>
      <w:r>
        <w:t>f</w:t>
      </w:r>
      <w:r w:rsidRPr="004C0EB8">
        <w:t>igure</w:t>
      </w:r>
      <w:r>
        <w:t> </w:t>
      </w:r>
      <w:r w:rsidRPr="004C0EB8">
        <w:t>5.3.1-1 overleaf. It consists of a Provisioning Session, which contains at least one of the following:</w:t>
      </w:r>
    </w:p>
    <w:p w14:paraId="7DEEC806" w14:textId="77777777" w:rsidR="00431C77" w:rsidRPr="004C0EB8" w:rsidRDefault="00431C77" w:rsidP="00431C77">
      <w:pPr>
        <w:pStyle w:val="B1"/>
      </w:pPr>
      <w:r w:rsidRPr="004C0EB8">
        <w:t>-</w:t>
      </w:r>
      <w:r w:rsidRPr="004C0EB8">
        <w:tab/>
        <w:t>A Content Hosting Configuration,</w:t>
      </w:r>
    </w:p>
    <w:p w14:paraId="4C7C7B20" w14:textId="77777777" w:rsidR="00431C77" w:rsidRPr="004C0EB8" w:rsidRDefault="00431C77" w:rsidP="00431C77">
      <w:pPr>
        <w:pStyle w:val="B1"/>
      </w:pPr>
      <w:r w:rsidRPr="004C0EB8">
        <w:t>-</w:t>
      </w:r>
      <w:r w:rsidRPr="004C0EB8">
        <w:tab/>
        <w:t>A Consumption Reporting Configuration which defines consumption measurement, logging, collection and reporting functionality,</w:t>
      </w:r>
    </w:p>
    <w:p w14:paraId="5E8C58A9" w14:textId="77777777" w:rsidR="00431C77" w:rsidRPr="004C0EB8" w:rsidRDefault="00431C77" w:rsidP="00431C77">
      <w:pPr>
        <w:pStyle w:val="B1"/>
      </w:pPr>
      <w:r w:rsidRPr="004C0EB8">
        <w:t>-</w:t>
      </w:r>
      <w:r w:rsidRPr="004C0EB8">
        <w:tab/>
        <w:t>A Policy Template,</w:t>
      </w:r>
    </w:p>
    <w:p w14:paraId="493223A9" w14:textId="77777777" w:rsidR="00431C77" w:rsidRPr="004C0EB8" w:rsidRDefault="00431C77" w:rsidP="00431C77">
      <w:pPr>
        <w:pStyle w:val="B1"/>
      </w:pPr>
      <w:r w:rsidRPr="004C0EB8">
        <w:t>-</w:t>
      </w:r>
      <w:r w:rsidRPr="004C0EB8">
        <w:tab/>
        <w:t>A Metrics Reporting Configuration which defines QoE metrics measurement, logging, collection and reporting functionality,</w:t>
      </w:r>
    </w:p>
    <w:p w14:paraId="238EE330" w14:textId="77777777" w:rsidR="00431C77" w:rsidRPr="004C0EB8" w:rsidRDefault="00431C77" w:rsidP="00431C77">
      <w:pPr>
        <w:pStyle w:val="B1"/>
      </w:pPr>
      <w:r w:rsidRPr="004C0EB8">
        <w:t>-</w:t>
      </w:r>
      <w:r w:rsidRPr="004C0EB8">
        <w:tab/>
        <w:t xml:space="preserve">An </w:t>
      </w:r>
      <w:r w:rsidRPr="004C0EB8">
        <w:rPr>
          <w:i/>
          <w:iCs/>
        </w:rPr>
        <w:t>Edge Resources Configuration</w:t>
      </w:r>
      <w:r w:rsidRPr="004C0EB8">
        <w:t xml:space="preserve"> specifying the requirements for edge processing as defined in TS 23.548 [15] and TS 23.558 [16] in support of the Provisioning Session, including eligibility criteria that indicate the circumstances in which edge computing is to be used for Media Streaming sessions associated with this Provisioning Session and parameters indicating the tolerance of the application for relocation of the Edge AS, or</w:t>
      </w:r>
    </w:p>
    <w:p w14:paraId="3BAE6548" w14:textId="77777777" w:rsidR="00431C77" w:rsidRPr="004C0EB8" w:rsidRDefault="00431C77" w:rsidP="00431C77">
      <w:pPr>
        <w:pStyle w:val="B1"/>
      </w:pPr>
      <w:r w:rsidRPr="004C0EB8">
        <w:t>-</w:t>
      </w:r>
      <w:r w:rsidRPr="004C0EB8">
        <w:tab/>
        <w:t xml:space="preserve">An </w:t>
      </w:r>
      <w:r w:rsidRPr="004C0EB8">
        <w:rPr>
          <w:i/>
          <w:iCs/>
        </w:rPr>
        <w:t>Event Data Processing Configuration</w:t>
      </w:r>
      <w:r w:rsidRPr="004C0EB8">
        <w:t xml:space="preserve"> which contains data manipulation instructions to be performed on UE data by the Data Collection AF including, but not limited to, reporting format conversion, data normalisation, domain-specific anonymisation of data and (dis)aggregation of data into exposed events. This entity includes one or more </w:t>
      </w:r>
      <w:r w:rsidRPr="004C0EB8">
        <w:rPr>
          <w:i/>
          <w:iCs/>
        </w:rPr>
        <w:t>Data Access Profiles</w:t>
      </w:r>
      <w:r w:rsidRPr="004C0EB8">
        <w:t>, each one defining a specific access level for controlling the event information exposed to an event consumer.</w:t>
      </w:r>
    </w:p>
    <w:p w14:paraId="2C704184" w14:textId="77777777" w:rsidR="00431C77" w:rsidRPr="004C0EB8" w:rsidRDefault="00431C77" w:rsidP="00431C77">
      <w:r w:rsidRPr="004C0EB8">
        <w:t>Each Provisioning Session is uniquely identified within the 5GMS System by a Provisioning Session identifier.</w:t>
      </w:r>
    </w:p>
    <w:p w14:paraId="698E2DEE" w14:textId="77777777" w:rsidR="00431C77" w:rsidRPr="004C0EB8" w:rsidRDefault="00431C77" w:rsidP="00431C77">
      <w:r w:rsidRPr="004C0EB8">
        <w:lastRenderedPageBreak/>
        <w:t>When a certain 5GMS feature is selected, the 5GMSd AF compiles the resulting Service Access Information so that the 5GMSd Client can access the services via M4d and/or M5d.</w:t>
      </w:r>
    </w:p>
    <w:p w14:paraId="0E850085" w14:textId="77777777" w:rsidR="00431C77" w:rsidRPr="004C0EB8" w:rsidRDefault="00431C77" w:rsidP="00431C77">
      <w:pPr>
        <w:sectPr w:rsidR="00431C77" w:rsidRPr="004C0EB8" w:rsidSect="00EC0AA2">
          <w:headerReference w:type="default" r:id="rId30"/>
          <w:footnotePr>
            <w:numRestart w:val="eachSect"/>
          </w:footnotePr>
          <w:pgSz w:w="11907" w:h="16840" w:code="9"/>
          <w:pgMar w:top="1418" w:right="1134" w:bottom="1134" w:left="1134" w:header="851" w:footer="340" w:gutter="0"/>
          <w:cols w:space="720"/>
          <w:formProt w:val="0"/>
        </w:sectPr>
      </w:pPr>
    </w:p>
    <w:bookmarkStart w:id="320" w:name="_Hlk106273722"/>
    <w:p w14:paraId="1F71A7DD" w14:textId="3A352907" w:rsidR="00431C77" w:rsidRPr="004C0EB8" w:rsidRDefault="009E3526" w:rsidP="00431C77">
      <w:pPr>
        <w:pStyle w:val="TH"/>
      </w:pPr>
      <w:r>
        <w:lastRenderedPageBreak/>
        <w:fldChar w:fldCharType="begin"/>
      </w:r>
      <w:r w:rsidR="00BF7D42">
        <w:fldChar w:fldCharType="separate"/>
      </w:r>
      <w:r>
        <w:fldChar w:fldCharType="end"/>
      </w:r>
      <w:del w:id="321" w:author="Huawei-Qi-0108" w:date="2025-01-09T20:44:00Z">
        <w:r w:rsidR="00431C77" w:rsidRPr="004C0EB8" w:rsidDel="009E3526">
          <w:object w:dxaOrig="18900" w:dyaOrig="7815" w14:anchorId="06CC55AA">
            <v:shape id="_x0000_i1032" type="#_x0000_t75" style="width:712.65pt;height:294.65pt" o:ole="">
              <v:imagedata r:id="rId31" o:title=""/>
            </v:shape>
            <o:OLEObject Type="Embed" ProgID="Visio.Drawing.15" ShapeID="_x0000_i1032" DrawAspect="Content" ObjectID="_1801540547" r:id="rId32"/>
          </w:object>
        </w:r>
      </w:del>
      <w:bookmarkEnd w:id="320"/>
      <w:r w:rsidR="001602A5">
        <w:object w:dxaOrig="18900" w:dyaOrig="8100" w14:anchorId="4DC82BE1">
          <v:shape id="_x0000_i1033" type="#_x0000_t75" style="width:714.35pt;height:306.35pt" o:ole="">
            <v:imagedata r:id="rId33" o:title=""/>
          </v:shape>
          <o:OLEObject Type="Embed" ProgID="Visio.Drawing.15" ShapeID="_x0000_i1033" DrawAspect="Content" ObjectID="_1801540548" r:id="rId34"/>
        </w:object>
      </w:r>
    </w:p>
    <w:p w14:paraId="66418FF1" w14:textId="77777777" w:rsidR="00431C77" w:rsidRPr="004C0EB8" w:rsidRDefault="00431C77" w:rsidP="00431C77">
      <w:pPr>
        <w:pStyle w:val="TF"/>
      </w:pPr>
      <w:bookmarkStart w:id="322" w:name="_CRFigure5_3_11"/>
      <w:r w:rsidRPr="004C0EB8">
        <w:t xml:space="preserve">Figure </w:t>
      </w:r>
      <w:bookmarkEnd w:id="322"/>
      <w:r w:rsidRPr="004C0EB8">
        <w:t>5.3.1-1: M1d provisioning domain model</w:t>
      </w:r>
    </w:p>
    <w:p w14:paraId="7C3BF567" w14:textId="77777777" w:rsidR="00431C77" w:rsidRPr="004C0EB8" w:rsidRDefault="00431C77" w:rsidP="00431C77">
      <w:pPr>
        <w:sectPr w:rsidR="00431C77" w:rsidRPr="004C0EB8" w:rsidSect="00936ABF">
          <w:footnotePr>
            <w:numRestart w:val="eachSect"/>
          </w:footnotePr>
          <w:pgSz w:w="16840" w:h="11907" w:orient="landscape" w:code="9"/>
          <w:pgMar w:top="1133" w:right="1416" w:bottom="1133" w:left="1133" w:header="850" w:footer="340" w:gutter="0"/>
          <w:cols w:space="720"/>
          <w:formProt w:val="0"/>
          <w:docGrid w:linePitch="272"/>
        </w:sectPr>
      </w:pPr>
    </w:p>
    <w:p w14:paraId="23425CFE" w14:textId="77777777" w:rsidR="00431C77" w:rsidRDefault="00431C77" w:rsidP="00431C77">
      <w:pPr>
        <w:keepNext/>
      </w:pPr>
      <w:r w:rsidRPr="004C0EB8">
        <w:lastRenderedPageBreak/>
        <w:t>The M</w:t>
      </w:r>
      <w:r>
        <w:t>3</w:t>
      </w:r>
      <w:r w:rsidRPr="004C0EB8">
        <w:t xml:space="preserve">d baseline domain model </w:t>
      </w:r>
      <w:r>
        <w:t xml:space="preserve">used by the 5GMSd AF to configure Content Hosting in the 5GMSd AS </w:t>
      </w:r>
      <w:r w:rsidRPr="004C0EB8">
        <w:t xml:space="preserve">is depicted in </w:t>
      </w:r>
      <w:r>
        <w:t>f</w:t>
      </w:r>
      <w:r w:rsidRPr="004C0EB8">
        <w:t>igure</w:t>
      </w:r>
      <w:r>
        <w:t> </w:t>
      </w:r>
      <w:r w:rsidRPr="004C0EB8">
        <w:t>5.3.1-</w:t>
      </w:r>
      <w:r>
        <w:t>2</w:t>
      </w:r>
      <w:r w:rsidRPr="004C0EB8">
        <w:t xml:space="preserve"> </w:t>
      </w:r>
      <w:r>
        <w:t>below</w:t>
      </w:r>
      <w:r w:rsidRPr="004C0EB8">
        <w:t>.</w:t>
      </w:r>
      <w:r>
        <w:t xml:space="preserve"> It comprises a set of Content Hosting Configurations, each containing one Ingest Configuration and one or more Distribution Configurations. A Distribution Configuration may reference Server Certificates for presentation at reference point M4d and/or Content Preparation Templates specifying media manipulation by the 5GMSd AS between media ingest at reference point M2d and media distribution at reference point M4d.</w:t>
      </w:r>
    </w:p>
    <w:p w14:paraId="43F63764" w14:textId="77777777" w:rsidR="00431C77" w:rsidRDefault="00431C77" w:rsidP="00431C77">
      <w:pPr>
        <w:keepNext/>
      </w:pPr>
      <w:r>
        <w:object w:dxaOrig="16531" w:dyaOrig="15631" w14:anchorId="67FF0A43">
          <v:shape id="_x0000_i1034" type="#_x0000_t75" style="width:479.35pt;height:453.35pt" o:ole="">
            <v:imagedata r:id="rId35" o:title=""/>
          </v:shape>
          <o:OLEObject Type="Embed" ProgID="Visio.Drawing.15" ShapeID="_x0000_i1034" DrawAspect="Content" ObjectID="_1801540549" r:id="rId36"/>
        </w:object>
      </w:r>
    </w:p>
    <w:p w14:paraId="57B7DD3B" w14:textId="7DDA9D3A" w:rsidR="00431C77" w:rsidRDefault="00431C77" w:rsidP="00431C77">
      <w:pPr>
        <w:pStyle w:val="TF"/>
      </w:pPr>
      <w:bookmarkStart w:id="323" w:name="_CRFigure5_3_12"/>
      <w:r w:rsidRPr="004C0EB8">
        <w:t xml:space="preserve">Figure </w:t>
      </w:r>
      <w:bookmarkEnd w:id="323"/>
      <w:r w:rsidRPr="004C0EB8">
        <w:t>5.3.1-</w:t>
      </w:r>
      <w:r>
        <w:t>2</w:t>
      </w:r>
      <w:r w:rsidRPr="004C0EB8">
        <w:t>: M</w:t>
      </w:r>
      <w:r>
        <w:t>3</w:t>
      </w:r>
      <w:r w:rsidRPr="004C0EB8">
        <w:t xml:space="preserve">d </w:t>
      </w:r>
      <w:r>
        <w:t>configuration</w:t>
      </w:r>
      <w:r w:rsidRPr="004C0EB8">
        <w:t xml:space="preserve"> domain model</w:t>
      </w:r>
    </w:p>
    <w:p w14:paraId="457FD12A" w14:textId="77777777" w:rsidR="001602A5" w:rsidRDefault="001602A5" w:rsidP="001602A5">
      <w:pPr>
        <w:pStyle w:val="2"/>
      </w:pPr>
      <w:bookmarkStart w:id="324" w:name="_Toc178586741"/>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0788ED4E" w14:textId="77777777" w:rsidR="001602A5" w:rsidRPr="004C0EB8" w:rsidRDefault="001602A5" w:rsidP="001602A5">
      <w:pPr>
        <w:pStyle w:val="3"/>
      </w:pPr>
      <w:r w:rsidRPr="004C0EB8">
        <w:t>5.3.2</w:t>
      </w:r>
      <w:r w:rsidRPr="004C0EB8">
        <w:tab/>
        <w:t>Baseline provisioning procedure</w:t>
      </w:r>
    </w:p>
    <w:p w14:paraId="2B047DB6" w14:textId="77777777" w:rsidR="001602A5" w:rsidRPr="004C0EB8" w:rsidRDefault="001602A5" w:rsidP="001602A5">
      <w:pPr>
        <w:keepNext/>
        <w:keepLines/>
      </w:pPr>
      <w:r w:rsidRPr="004C0EB8">
        <w:t>The present clause describes the baseline procedure to provision the features using the 5GMS System.</w:t>
      </w:r>
    </w:p>
    <w:p w14:paraId="665787AE" w14:textId="77777777" w:rsidR="001602A5" w:rsidRPr="004C0EB8" w:rsidRDefault="001602A5" w:rsidP="001602A5">
      <w:pPr>
        <w:pStyle w:val="NO"/>
        <w:keepNext/>
      </w:pPr>
      <w:r w:rsidRPr="004C0EB8">
        <w:t>NOTE 1:</w:t>
      </w:r>
      <w:r w:rsidRPr="004C0EB8">
        <w:tab/>
        <w:t>SLA negotiations between the 5GMSd Application Provider and the 5GMS System provider are outside the scope of the present specification and are included in the figure below for illustrative purposes only.</w:t>
      </w:r>
    </w:p>
    <w:p w14:paraId="46FD12E0" w14:textId="2FF4B3BB" w:rsidR="001602A5" w:rsidRPr="004C0EB8" w:rsidRDefault="00120481" w:rsidP="001602A5">
      <w:pPr>
        <w:pStyle w:val="TH"/>
      </w:pPr>
      <w:del w:id="325" w:author="Richard Bradbury (2025-02-19)" w:date="2025-02-19T22:15:00Z">
        <w:r w:rsidRPr="004C0EB8" w:rsidDel="00120481">
          <w:object w:dxaOrig="9915" w:dyaOrig="12075" w14:anchorId="59BF7212">
            <v:shape id="_x0000_i1035" type="#_x0000_t75" style="width:395pt;height:510.65pt" o:ole="" o:preferrelative="f" filled="t">
              <v:imagedata r:id="rId37" o:title=""/>
              <o:lock v:ext="edit" aspectratio="f"/>
            </v:shape>
            <o:OLEObject Type="Embed" ProgID="Mscgen.Chart" ShapeID="_x0000_i1035" DrawAspect="Content" ObjectID="_1801540550" r:id="rId38"/>
          </w:object>
        </w:r>
      </w:del>
      <w:ins w:id="326" w:author="Richard Bradbury (2025-02-19)" w:date="2025-02-19T22:13:00Z">
        <w:r w:rsidR="00307951">
          <w:rPr>
            <w:noProof/>
          </w:rPr>
          <w:drawing>
            <wp:inline distT="0" distB="0" distL="0" distR="0" wp14:anchorId="0BEB76A7" wp14:editId="4FBED39E">
              <wp:extent cx="4953600" cy="6206400"/>
              <wp:effectExtent l="0" t="0" r="0" b="4445"/>
              <wp:docPr id="1242517630" name="Msc-generator signalling" descr="Msc-generator~|version=8.6.1~|lang=signalling~|size=689x863~|text=text.wrap=yes;~nnumbering=yes;~n~napp[label=~q5GMSd-Aware\nApplication~q];~nclient[label=~q5GMSd Client~q];~naf[label=~q5GMSd AF~q];~nas[label=~q5GMSd AS~q];~next[label=~q5GMSd\nApplication Provider~q];~n~n~4mark top_box;~nvspace 10;~napp..ext: SLA negotiation and on-boarding procedure;~next~l~gaf: Void;~next~l-~gaf: Create a Provisioning Session for a Downlink Streaming Session;~next-~gaf: Provision 5GMSd features;~n~nbox ++ [tag=~qopt~q,fill.color=lgray,0.4]: \I\[When needed\] {~n~4af-~gas: Allocate resources[number=no];~n~4as-~gaf: OK\-\n(Media AS address for Ingest)[number=no];~n};~nvspace 10;~nbox -- [line.corner=round, line.color=none, fill.color=lgray,0.4]: \IProvisioning results [number=no]{~n~4af--af: Compile Service Access Information;~n~n~4af-~gext: Provisioned parameters and addresses;~n};~n~next-~gas: Ingest Content;~n~n~4app~l~l~g~gext [arrow.type=dot]: Service Announcement\n\I(Not in scope);~n~4mark dist_top;~n~n...:;~nbox ++ [fill.color=lgray,0.4]: [tag=~qopt~q] {~n~4ext~l-~gaf: Update;~n};~n...:;~naf~g~gext: Notifications;~n...: Until Provisioning Session is terminated [number=no];~next~g~gaf: Terminate Provisioning Session;~naf~g~gext: Provisioning Session terminated;~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689x863~|text=text.wrap=yes;~nnumbering=yes;~n~napp[label=~q5GMSd-Aware\nApplication~q];~nclient[label=~q5GMSd Client~q];~naf[label=~q5GMSd AF~q];~nas[label=~q5GMSd AS~q];~next[label=~q5GMSd\nApplication Provider~q];~n~n~4mark top_box;~nvspace 10;~napp..ext: SLA negotiation and on-boarding procedure;~next~l~gaf: Void;~next~l-~gaf: Create a Provisioning Session for a Downlink Streaming Session;~next-~gaf: Provision 5GMSd features;~n~nbox ++ [tag=~qopt~q,fill.color=lgray,0.4]: \I\[When needed\] {~n~4af-~gas: Allocate resources[number=no];~n~4as-~gaf: OK\-\n(Media AS address for Ingest)[number=no];~n};~nvspace 10;~nbox -- [line.corner=round, line.color=none, fill.color=lgray,0.4]: \IProvisioning results [number=no]{~n~4af--af: Compile Service Access Information;~n~n~4af-~gext: Provisioned parameters and addresses;~n};~n~next-~gas: Ingest Content;~n~n~4app~l~l~g~gext [arrow.type=dot]: Service Announcement\n\I(Not in scope);~n~4mark dist_top;~n~n...:;~nbox ++ [fill.color=lgray,0.4]: [tag=~qopt~q] {~n~4ext~l-~gaf: Update;~n};~n...:;~naf~g~gext: Notifications;~n...: Until Provisioning Session is terminated [number=no];~next~g~gaf: Terminate Provisioning Session;~naf~g~gext: Provisioning Session terminated;~n~|"/>
                      <pic:cNvPicPr>
                        <a:picLocks noChangeAspect="1"/>
                      </pic:cNvPicPr>
                    </pic:nvPicPr>
                    <pic:blipFill>
                      <a:blip r:embed="rId39"/>
                      <a:stretch>
                        <a:fillRect/>
                      </a:stretch>
                    </pic:blipFill>
                    <pic:spPr>
                      <a:xfrm>
                        <a:off x="0" y="0"/>
                        <a:ext cx="4953600" cy="6206400"/>
                      </a:xfrm>
                      <a:prstGeom prst="rect">
                        <a:avLst/>
                      </a:prstGeom>
                    </pic:spPr>
                  </pic:pic>
                </a:graphicData>
              </a:graphic>
            </wp:inline>
          </w:drawing>
        </w:r>
      </w:ins>
    </w:p>
    <w:p w14:paraId="75C9EE18" w14:textId="77777777" w:rsidR="001602A5" w:rsidRPr="004C0EB8" w:rsidRDefault="001602A5" w:rsidP="001602A5">
      <w:pPr>
        <w:pStyle w:val="TF"/>
      </w:pPr>
      <w:r w:rsidRPr="004C0EB8">
        <w:t>Figure 5.3.2-1: High-level procedure for provisioning the 5GMS System</w:t>
      </w:r>
      <w:r w:rsidRPr="004C0EB8">
        <w:br/>
        <w:t>for downlink media streaming sessions</w:t>
      </w:r>
    </w:p>
    <w:p w14:paraId="5EBFFCF0" w14:textId="77777777" w:rsidR="001602A5" w:rsidRPr="004C0EB8" w:rsidRDefault="001602A5" w:rsidP="001602A5">
      <w:pPr>
        <w:keepNext/>
      </w:pPr>
      <w:r w:rsidRPr="004C0EB8">
        <w:lastRenderedPageBreak/>
        <w:t>Steps:</w:t>
      </w:r>
    </w:p>
    <w:p w14:paraId="06576486" w14:textId="77777777" w:rsidR="001602A5" w:rsidRPr="004C0EB8" w:rsidRDefault="001602A5" w:rsidP="001602A5">
      <w:pPr>
        <w:pStyle w:val="B1"/>
        <w:keepNext/>
      </w:pPr>
      <w:r w:rsidRPr="004C0EB8">
        <w:t>1.</w:t>
      </w:r>
      <w:r w:rsidRPr="004C0EB8">
        <w:tab/>
        <w:t>The 5GMSd Application Provider discovers the address (URL) of the 5GMSd AF (M1d) for Session Provisioning.</w:t>
      </w:r>
    </w:p>
    <w:p w14:paraId="61B81A48" w14:textId="77777777" w:rsidR="001602A5" w:rsidRPr="004C0EB8" w:rsidRDefault="001602A5" w:rsidP="001602A5">
      <w:pPr>
        <w:pStyle w:val="B1"/>
        <w:keepNext/>
      </w:pPr>
      <w:r w:rsidRPr="004C0EB8">
        <w:t>2.</w:t>
      </w:r>
      <w:r w:rsidRPr="004C0EB8">
        <w:tab/>
      </w:r>
      <w:r>
        <w:t>Void.</w:t>
      </w:r>
    </w:p>
    <w:p w14:paraId="6ED51F6F" w14:textId="77777777" w:rsidR="001602A5" w:rsidRPr="004C0EB8" w:rsidRDefault="001602A5" w:rsidP="001602A5">
      <w:pPr>
        <w:pStyle w:val="B1"/>
      </w:pPr>
      <w:r w:rsidRPr="004C0EB8">
        <w:t>3.</w:t>
      </w:r>
      <w:r w:rsidRPr="004C0EB8">
        <w:tab/>
        <w:t>The 5GMSd Application Provider creates a Provisioning Session, providing its 5GMSd Application Provider identifier as input. 5GMSd Application Provider queries the capabilities and authorized features.</w:t>
      </w:r>
    </w:p>
    <w:p w14:paraId="0123D905" w14:textId="77777777" w:rsidR="001602A5" w:rsidRPr="004C0EB8" w:rsidRDefault="001602A5" w:rsidP="001602A5">
      <w:pPr>
        <w:pStyle w:val="B1"/>
      </w:pPr>
      <w:r w:rsidRPr="004C0EB8">
        <w:t>4.</w:t>
      </w:r>
      <w:r w:rsidRPr="004C0EB8">
        <w:tab/>
        <w:t>The 5GMSd Application Provider specifies one or more 5GMSd features in the Provisioning Session. A set of authorized features is activated, such as content consumption measurement, logging, collection and reporting; QoE metrics measurement, logging, collection and reporting; dynamic policy; network assistance; and content hosting (including ingest).</w:t>
      </w:r>
    </w:p>
    <w:p w14:paraId="57493350" w14:textId="77777777" w:rsidR="001602A5" w:rsidRPr="004C0EB8" w:rsidRDefault="001602A5" w:rsidP="001602A5">
      <w:pPr>
        <w:pStyle w:val="B1"/>
      </w:pPr>
      <w:r w:rsidRPr="004C0EB8">
        <w:tab/>
        <w:t xml:space="preserve">One or more </w:t>
      </w:r>
      <w:r w:rsidRPr="004C0EB8">
        <w:rPr>
          <w:i/>
          <w:iCs/>
        </w:rPr>
        <w:t>External service identifiers</w:t>
      </w:r>
      <w:r w:rsidRPr="004C0EB8">
        <w:t xml:space="preserve"> are supplied by the 5GMSd Application Provider to support the later retrieval of Service Access Information from the 5GMSd AF by the Media Session Handler.</w:t>
      </w:r>
    </w:p>
    <w:p w14:paraId="2E425B22" w14:textId="77777777" w:rsidR="001602A5" w:rsidRPr="004C0EB8" w:rsidRDefault="001602A5" w:rsidP="001602A5">
      <w:pPr>
        <w:pStyle w:val="B1"/>
      </w:pPr>
      <w:r w:rsidRPr="004C0EB8">
        <w:tab/>
        <w:t>When the content hosting feature is offered and selected, the 5GMS Application Provider configures the content hosting behaviour of the 5GMSd AS. This Content Hosting Configuration is specified in clause 5.4 and includes selecting the ingest protocol and format, caching and proxying of media objects, content preparation, access protection (e.g. URL signing) and indicating a target distribution area (e.g. through geofencing).</w:t>
      </w:r>
    </w:p>
    <w:p w14:paraId="42AEE8D7" w14:textId="6CB102E0" w:rsidR="001602A5" w:rsidRPr="004C0EB8" w:rsidRDefault="001602A5" w:rsidP="001602A5">
      <w:pPr>
        <w:pStyle w:val="B1"/>
      </w:pPr>
      <w:r w:rsidRPr="004C0EB8">
        <w:tab/>
        <w:t>When the dynamic policy feature is offered and selected, the 5GMSd Application Provider specifies a set of policies which can be invoked for the unicast downlink streaming session.</w:t>
      </w:r>
      <w:ins w:id="327" w:author="Richard Bradbury (2024-01-10)" w:date="2025-01-10T11:37:00Z">
        <w:r>
          <w:t xml:space="preserve"> </w:t>
        </w:r>
      </w:ins>
      <w:ins w:id="328" w:author="Richard Bradbury (2024-01-10)" w:date="2025-01-10T11:36:00Z">
        <w:r>
          <w:t xml:space="preserve">This may include an </w:t>
        </w:r>
        <w:r>
          <w:rPr>
            <w:i/>
            <w:iCs/>
          </w:rPr>
          <w:t>L4S enablement</w:t>
        </w:r>
        <w:r>
          <w:t xml:space="preserve"> flag indicating whether </w:t>
        </w:r>
      </w:ins>
      <w:ins w:id="329" w:author="Richard Bradbury (2024-01-10)" w:date="2025-01-10T11:37:00Z">
        <w:r>
          <w:t>ECN marking is a requirement of the Policy Template.</w:t>
        </w:r>
      </w:ins>
      <w:r>
        <w:t xml:space="preserve"> </w:t>
      </w:r>
      <w:ins w:id="330" w:author="Richard Bradbury (2025-02-12)" w:date="2025-02-12T18:12:00Z">
        <w:r>
          <w:t>It</w:t>
        </w:r>
      </w:ins>
      <w:ins w:id="331" w:author="Huawei-USER 0210" w:date="2025-02-11T01:15:00Z">
        <w:r>
          <w:t xml:space="preserve"> may also include</w:t>
        </w:r>
      </w:ins>
      <w:ins w:id="332" w:author="Huawei-Qi-0218" w:date="2025-02-18T14:34:00Z">
        <w:r>
          <w:t xml:space="preserve"> </w:t>
        </w:r>
      </w:ins>
      <w:ins w:id="333" w:author="Richard Bradbury (2025-02-18)" w:date="2025-02-18T19:55:00Z">
        <w:r>
          <w:t xml:space="preserve">a </w:t>
        </w:r>
      </w:ins>
      <w:ins w:id="334" w:author="Huawei-Qi-0218" w:date="2025-02-18T14:34:00Z">
        <w:r w:rsidRPr="000940E4">
          <w:rPr>
            <w:i/>
            <w:iCs/>
          </w:rPr>
          <w:t>QoS monitoring configuration</w:t>
        </w:r>
        <w:r>
          <w:t xml:space="preserve"> </w:t>
        </w:r>
      </w:ins>
      <w:ins w:id="335" w:author="Huawei-Qi-0218" w:date="2025-02-18T14:35:00Z">
        <w:r>
          <w:t>indicating that QoS monitoring</w:t>
        </w:r>
      </w:ins>
      <w:ins w:id="336" w:author="Huawei-Qi-0218" w:date="2025-02-18T20:50:00Z">
        <w:r>
          <w:rPr>
            <w:i/>
            <w:iCs/>
          </w:rPr>
          <w:t xml:space="preserve"> </w:t>
        </w:r>
      </w:ins>
      <w:ins w:id="337" w:author="Richard Bradbury (2025-02-19)" w:date="2025-02-19T22:18:00Z">
        <w:r w:rsidR="006F6769">
          <w:t>may be</w:t>
        </w:r>
      </w:ins>
      <w:ins w:id="338" w:author="Huawei-USER 0210" w:date="2025-02-11T01:15:00Z">
        <w:r>
          <w:t xml:space="preserve"> require</w:t>
        </w:r>
      </w:ins>
      <w:ins w:id="339" w:author="Richard Bradbury (2025-02-12)" w:date="2025-02-12T18:13:00Z">
        <w:r>
          <w:t>d when</w:t>
        </w:r>
      </w:ins>
      <w:ins w:id="340" w:author="Huawei-USER 0210" w:date="2025-02-11T01:15:00Z">
        <w:r>
          <w:t xml:space="preserve"> </w:t>
        </w:r>
      </w:ins>
      <w:ins w:id="341" w:author="Richard Bradbury (2025-02-12)" w:date="2025-02-12T18:13:00Z">
        <w:r>
          <w:t>this</w:t>
        </w:r>
      </w:ins>
      <w:ins w:id="342" w:author="Huawei-USER 0210" w:date="2025-02-11T01:15:00Z">
        <w:r>
          <w:t xml:space="preserve"> Policy Template</w:t>
        </w:r>
      </w:ins>
      <w:ins w:id="343" w:author="Richard Bradbury (2025-02-12)" w:date="2025-02-12T18:13:00Z">
        <w:r>
          <w:t xml:space="preserve"> is instantiated</w:t>
        </w:r>
      </w:ins>
      <w:ins w:id="344" w:author="Richard Bradbury (2025-02-19)" w:date="2025-02-19T22:32:00Z">
        <w:r w:rsidR="007C7062">
          <w:t xml:space="preserve"> by the 5GMSd Client</w:t>
        </w:r>
      </w:ins>
      <w:ins w:id="345" w:author="Richard Bradbury (2025-02-18)" w:date="2025-02-18T19:56:00Z">
        <w:r>
          <w:t xml:space="preserve">, and which QoS parameters </w:t>
        </w:r>
      </w:ins>
      <w:ins w:id="346" w:author="Richard Bradbury (2025-02-19)" w:date="2025-02-19T16:13:00Z">
        <w:r>
          <w:t>are to be monitored</w:t>
        </w:r>
      </w:ins>
      <w:ins w:id="347" w:author="Richard Bradbury (2025-02-19)" w:date="2025-02-19T22:18:00Z">
        <w:r w:rsidR="006F6769">
          <w:t xml:space="preserve"> in that case</w:t>
        </w:r>
      </w:ins>
      <w:ins w:id="348" w:author="Huawei-USER 0210" w:date="2025-02-11T01:16:00Z">
        <w:r>
          <w:t>.</w:t>
        </w:r>
      </w:ins>
      <w:r w:rsidRPr="004C0EB8">
        <w:t xml:space="preserve"> The UE becomes aware of the selected policies in the form of a list of valid Policy Template Ids.</w:t>
      </w:r>
    </w:p>
    <w:p w14:paraId="4B275081" w14:textId="77777777" w:rsidR="001602A5" w:rsidRPr="004C0EB8" w:rsidRDefault="001602A5" w:rsidP="001602A5">
      <w:pPr>
        <w:pStyle w:val="B1"/>
      </w:pPr>
      <w:r w:rsidRPr="004C0EB8">
        <w:tab/>
        <w:t>When the content consumption measurement, logging, collection and reporting feature is offered and selected, the 5GMSd Application Provider indicates the desired reporting interval. When the 5GMSd Application Provider has delegated Service Access Information handling to the 5GMS System, then location reporting is also selected or de-selected.</w:t>
      </w:r>
    </w:p>
    <w:p w14:paraId="3E483AE2" w14:textId="77777777" w:rsidR="001602A5" w:rsidRPr="004C0EB8" w:rsidRDefault="001602A5" w:rsidP="001602A5">
      <w:pPr>
        <w:pStyle w:val="B1"/>
      </w:pPr>
      <w:r w:rsidRPr="004C0EB8">
        <w:tab/>
        <w:t>When the QoE metrics measurement, logging, collection and reporting feature is offered and selected, the 5GMSd Application Provider provides configuration input on the QoE post processing. When the 5GMSd Application Provider has delegated Service Access Information handling to the 5GMS System, then more detailed metrics reporting is configured.</w:t>
      </w:r>
    </w:p>
    <w:p w14:paraId="7407B7A8" w14:textId="77777777" w:rsidR="001602A5" w:rsidRPr="004C0EB8" w:rsidRDefault="001602A5" w:rsidP="001602A5">
      <w:pPr>
        <w:pStyle w:val="B1"/>
      </w:pPr>
      <w:r w:rsidRPr="004C0EB8">
        <w:tab/>
        <w:t>When the edge computing feature is offered and selected, the 5GMSd Application Provider provides one or more Edge Resources Configurations that can be used to support either client-driven management or Application Provider-driven management of edge resources associated with the Provisioning Session.</w:t>
      </w:r>
    </w:p>
    <w:p w14:paraId="671D93C7" w14:textId="77777777" w:rsidR="001602A5" w:rsidRPr="004C0EB8" w:rsidRDefault="001602A5" w:rsidP="001602A5">
      <w:pPr>
        <w:pStyle w:val="B1"/>
      </w:pPr>
      <w:r w:rsidRPr="004C0EB8">
        <w:tab/>
        <w:t>When the event data processing feature is offered and selected, the 5GMSd Application Provider provides one or more Event Data Processing Configurations that determine how, in the scope of the Provisioning Session, content consumption and QoE metrics collected from the UE and application logs collected from the 5GMSd AS are processed into events and exposed to subscribers.</w:t>
      </w:r>
    </w:p>
    <w:p w14:paraId="74BB1AEC" w14:textId="77777777" w:rsidR="001602A5" w:rsidRPr="004C0EB8" w:rsidRDefault="001602A5" w:rsidP="001602A5">
      <w:pPr>
        <w:pStyle w:val="B1"/>
      </w:pPr>
      <w:r w:rsidRPr="004C0EB8">
        <w:t>5.</w:t>
      </w:r>
      <w:r w:rsidRPr="004C0EB8">
        <w:tab/>
        <w:t>When content hosting is desired, the 5GMSd AF interacts with the 5GMSd AS at reference point M3d to allocate M2d resources and to configure the ingest format by means of a Content Hosting Configuration (defined in clause 5.4) which may reference Server Certificates and Content Preparation Templates, as required. The 5GMSd AS responds with the M2d content ingest address.</w:t>
      </w:r>
    </w:p>
    <w:p w14:paraId="4904C393" w14:textId="77777777" w:rsidR="001602A5" w:rsidRPr="004C0EB8" w:rsidRDefault="001602A5" w:rsidP="001602A5">
      <w:pPr>
        <w:pStyle w:val="B1"/>
      </w:pPr>
      <w:r w:rsidRPr="004C0EB8">
        <w:t>6.</w:t>
      </w:r>
      <w:r w:rsidRPr="004C0EB8">
        <w:tab/>
        <w:t>The 5GMSd</w:t>
      </w:r>
      <w:r w:rsidRPr="004C0EB8" w:rsidDel="009F6BF5">
        <w:t xml:space="preserve"> </w:t>
      </w:r>
      <w:r w:rsidRPr="004C0EB8">
        <w:t>AF compiles the Service Access Information. The Service Access Information contains access details and options such as the Provisioning Session identifier, M5d (Media Session Handling) addresses for content consumption reporting, QoE metrics reporting, dynamic policy, network assistance, etc. When content hosting is offered and has been selected in step 4, then also M4d (Media Streaming) information such as the DASH MPD is included.</w:t>
      </w:r>
    </w:p>
    <w:p w14:paraId="56CFB159" w14:textId="77777777" w:rsidR="001602A5" w:rsidRPr="004C0EB8" w:rsidRDefault="001602A5" w:rsidP="001602A5">
      <w:pPr>
        <w:pStyle w:val="B1"/>
        <w:keepNext/>
      </w:pPr>
      <w:r w:rsidRPr="004C0EB8">
        <w:t>7.</w:t>
      </w:r>
      <w:r w:rsidRPr="004C0EB8">
        <w:tab/>
        <w:t>The 5GMSd</w:t>
      </w:r>
      <w:r w:rsidRPr="004C0EB8" w:rsidDel="009F6BF5">
        <w:t xml:space="preserve"> </w:t>
      </w:r>
      <w:r w:rsidRPr="004C0EB8">
        <w:t>AF provides the results to the 5GMSd Application Provider.</w:t>
      </w:r>
    </w:p>
    <w:p w14:paraId="78D38017" w14:textId="77777777" w:rsidR="001602A5" w:rsidRPr="004C0EB8" w:rsidRDefault="001602A5" w:rsidP="001602A5">
      <w:pPr>
        <w:pStyle w:val="B2"/>
      </w:pPr>
      <w:r w:rsidRPr="004C0EB8">
        <w:t>a.</w:t>
      </w:r>
      <w:r w:rsidRPr="004C0EB8">
        <w:tab/>
        <w:t xml:space="preserve">When the 5GMSd Application Provider has selected </w:t>
      </w:r>
      <w:proofErr w:type="gramStart"/>
      <w:r w:rsidRPr="004C0EB8">
        <w:t>full Service</w:t>
      </w:r>
      <w:proofErr w:type="gramEnd"/>
      <w:r w:rsidRPr="004C0EB8">
        <w:t xml:space="preserve"> Access Information, then the results are provided in the form of addresses and configurations for M2d (Ingest), M5d (Media Session Handling) and M4d (Media Streaming).</w:t>
      </w:r>
    </w:p>
    <w:p w14:paraId="64E5ED9C" w14:textId="77777777" w:rsidR="001602A5" w:rsidRPr="004C0EB8" w:rsidRDefault="001602A5" w:rsidP="001602A5">
      <w:pPr>
        <w:pStyle w:val="B2"/>
      </w:pPr>
      <w:r w:rsidRPr="004C0EB8">
        <w:lastRenderedPageBreak/>
        <w:t>b.</w:t>
      </w:r>
      <w:r w:rsidRPr="004C0EB8">
        <w:tab/>
        <w:t xml:space="preserve">When the 5GMSd Application Provider delegated the Service Access Information handling to the 5GMS System, then a reference to the Service Access Information (e.g., a URL) is provided. The Media Session Handler fetches the </w:t>
      </w:r>
      <w:proofErr w:type="gramStart"/>
      <w:r w:rsidRPr="004C0EB8">
        <w:t>full Service</w:t>
      </w:r>
      <w:proofErr w:type="gramEnd"/>
      <w:r w:rsidRPr="004C0EB8">
        <w:t xml:space="preserve"> Access Information later from the 5GMSd</w:t>
      </w:r>
      <w:r w:rsidRPr="004C0EB8" w:rsidDel="009F6BF5">
        <w:t xml:space="preserve"> </w:t>
      </w:r>
      <w:r w:rsidRPr="004C0EB8">
        <w:t>AF.</w:t>
      </w:r>
    </w:p>
    <w:p w14:paraId="63D9723B" w14:textId="77777777" w:rsidR="001602A5" w:rsidRPr="004C0EB8" w:rsidRDefault="001602A5" w:rsidP="001602A5">
      <w:pPr>
        <w:pStyle w:val="B1"/>
        <w:keepLines/>
      </w:pPr>
      <w:r w:rsidRPr="004C0EB8">
        <w:t>8.</w:t>
      </w:r>
      <w:r w:rsidRPr="004C0EB8">
        <w:tab/>
        <w:t>When content hosting is offered and has been selected in step 4, the 5GMSd Application Provider can start supplying content at the M2d ingest interface. In the case of progressive download or on-demand DASH sessions, the 5GMSd Application Provider makes the content assets available. In the case of Live DASH streaming sessions, the 5GMSd Application Provider starts supplying the live content.</w:t>
      </w:r>
    </w:p>
    <w:p w14:paraId="2800253D" w14:textId="77777777" w:rsidR="001602A5" w:rsidRPr="004C0EB8" w:rsidRDefault="001602A5" w:rsidP="001602A5">
      <w:pPr>
        <w:pStyle w:val="B1"/>
      </w:pPr>
      <w:r w:rsidRPr="004C0EB8">
        <w:t>9.</w:t>
      </w:r>
      <w:r w:rsidRPr="004C0EB8">
        <w:tab/>
        <w:t>The 5GMSd Application Provider executes Service Announcement and updates the UEs (during the lifetime of the Provisioning Session).</w:t>
      </w:r>
    </w:p>
    <w:p w14:paraId="28A16CE7" w14:textId="77777777" w:rsidR="001602A5" w:rsidRPr="004C0EB8" w:rsidRDefault="001602A5" w:rsidP="001602A5">
      <w:pPr>
        <w:keepNext/>
      </w:pPr>
      <w:r w:rsidRPr="004C0EB8">
        <w:t>Optional:</w:t>
      </w:r>
    </w:p>
    <w:p w14:paraId="53DBA84B" w14:textId="77777777" w:rsidR="001602A5" w:rsidRPr="004C0EB8" w:rsidRDefault="001602A5" w:rsidP="001602A5">
      <w:pPr>
        <w:pStyle w:val="B1"/>
      </w:pPr>
      <w:r w:rsidRPr="004C0EB8">
        <w:t>10.</w:t>
      </w:r>
      <w:r w:rsidRPr="004C0EB8">
        <w:tab/>
        <w:t>The 5GMSd Application Provider may update the Provisioning Session.</w:t>
      </w:r>
    </w:p>
    <w:p w14:paraId="2CD41EF0" w14:textId="77777777" w:rsidR="001602A5" w:rsidRPr="004C0EB8" w:rsidRDefault="001602A5" w:rsidP="001602A5">
      <w:pPr>
        <w:keepNext/>
      </w:pPr>
      <w:r w:rsidRPr="004C0EB8">
        <w:t>Depending on the parameters of the Provisioning Session:</w:t>
      </w:r>
    </w:p>
    <w:p w14:paraId="60B3A0EC" w14:textId="77777777" w:rsidR="001602A5" w:rsidRPr="004C0EB8" w:rsidRDefault="001602A5" w:rsidP="001602A5">
      <w:pPr>
        <w:pStyle w:val="B1"/>
      </w:pPr>
      <w:r w:rsidRPr="004C0EB8">
        <w:t>11.</w:t>
      </w:r>
      <w:r w:rsidRPr="004C0EB8">
        <w:tab/>
        <w:t>The 5GMSd AF may send event-related or periodic notifications to the 5GMSd Application Provider.</w:t>
      </w:r>
    </w:p>
    <w:p w14:paraId="66315F5D" w14:textId="77777777" w:rsidR="001602A5" w:rsidRPr="004C0EB8" w:rsidRDefault="001602A5" w:rsidP="001602A5">
      <w:pPr>
        <w:keepNext/>
      </w:pPr>
      <w:r w:rsidRPr="004C0EB8">
        <w:t>According to schedule, or upon request:</w:t>
      </w:r>
    </w:p>
    <w:p w14:paraId="0F2466A1" w14:textId="77777777" w:rsidR="001602A5" w:rsidRPr="004C0EB8" w:rsidRDefault="001602A5" w:rsidP="001602A5">
      <w:pPr>
        <w:pStyle w:val="B1"/>
      </w:pPr>
      <w:r w:rsidRPr="004C0EB8">
        <w:t>12.</w:t>
      </w:r>
      <w:r w:rsidRPr="004C0EB8">
        <w:tab/>
        <w:t>The 5GMSd Application Provider may manually terminate the Provisioning Session (at any time). All associated resources are released. Content may be removed from the 5GMSd AS. The 5GMSd Application Provider may configure a schedule for Provisioning Session termination.</w:t>
      </w:r>
    </w:p>
    <w:p w14:paraId="0281DAED" w14:textId="77777777" w:rsidR="001602A5" w:rsidRPr="004C0EB8" w:rsidRDefault="001602A5" w:rsidP="001602A5">
      <w:pPr>
        <w:pStyle w:val="B1"/>
      </w:pPr>
      <w:r w:rsidRPr="004C0EB8">
        <w:t>13.</w:t>
      </w:r>
      <w:r w:rsidRPr="004C0EB8">
        <w:tab/>
        <w:t>The 5GMSd AF sends a notification upon Provisioning Session termination.</w:t>
      </w:r>
    </w:p>
    <w:p w14:paraId="4AB85E8F" w14:textId="77777777" w:rsidR="001602A5" w:rsidRPr="004C0EB8" w:rsidRDefault="001602A5" w:rsidP="001602A5">
      <w:r w:rsidRPr="004C0EB8">
        <w:t>The 5GMSd AF may request the creation or reuse of one or more network slices for distributing the content of the provisioned session. If more than one network slice is provisioned for the distribution of the content of a session, the list of allowed S</w:t>
      </w:r>
      <w:r w:rsidRPr="004C0EB8">
        <w:noBreakHyphen/>
        <w:t>NSSAIs shall be conveyed to the target UEs (e.g. through URSP or through M5d or M8d).</w:t>
      </w:r>
    </w:p>
    <w:p w14:paraId="1E107117" w14:textId="77777777" w:rsidR="001602A5" w:rsidRDefault="001602A5" w:rsidP="001602A5">
      <w:pPr>
        <w:pStyle w:val="NO"/>
        <w:rPr>
          <w:lang w:val="en-US"/>
        </w:rPr>
      </w:pPr>
      <w:r w:rsidRPr="004C0EB8">
        <w:rPr>
          <w:lang w:val="en-US"/>
        </w:rPr>
        <w:t>NOTE 2:</w:t>
      </w:r>
      <w:r w:rsidRPr="004C0EB8">
        <w:rPr>
          <w:lang w:val="en-US"/>
        </w:rPr>
        <w:tab/>
        <w:t>The 5GMSd AS(s) serving the content are only accessible through the DNN(s) used by the network slice(s) provisioned for the distribution of that content.</w:t>
      </w:r>
    </w:p>
    <w:p w14:paraId="2274DEBA" w14:textId="77777777" w:rsidR="00EF3568" w:rsidRDefault="00EF3568" w:rsidP="00EF3568">
      <w:pPr>
        <w:pStyle w:val="2"/>
      </w:pPr>
      <w:bookmarkStart w:id="349" w:name="_Toc178586760"/>
      <w:bookmarkStart w:id="350" w:name="_Toc178586761"/>
      <w:bookmarkEnd w:id="324"/>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15F9FAE6" w14:textId="77777777" w:rsidR="001602A5" w:rsidRPr="004C0EB8" w:rsidRDefault="001602A5" w:rsidP="001602A5">
      <w:pPr>
        <w:pStyle w:val="3"/>
      </w:pPr>
      <w:r w:rsidRPr="004C0EB8">
        <w:t>5.7.4</w:t>
      </w:r>
      <w:r w:rsidRPr="004C0EB8">
        <w:tab/>
        <w:t>DASH Streaming</w:t>
      </w:r>
    </w:p>
    <w:p w14:paraId="321B1708" w14:textId="77777777" w:rsidR="001602A5" w:rsidRPr="004C0EB8" w:rsidRDefault="001602A5" w:rsidP="001602A5">
      <w:pPr>
        <w:keepNext/>
        <w:keepLines/>
      </w:pPr>
      <w:r w:rsidRPr="004C0EB8">
        <w:t>It is assumed here that the key information to initialize the media decoding and rendering pipeline is present in the Media Player Entry (or referenced by the Media Player Entry). The intention is to provide the client with information to setup the media decoding and rendering pipeline in such a way that no pipeline reset is needed during the session. Implementations need to consider that parts of the information are provided with the initialization segments.</w:t>
      </w:r>
    </w:p>
    <w:p w14:paraId="544F60B3" w14:textId="77777777" w:rsidR="001602A5" w:rsidRPr="004C0EB8" w:rsidRDefault="001602A5" w:rsidP="001602A5">
      <w:pPr>
        <w:keepNext/>
      </w:pPr>
      <w:r w:rsidRPr="004C0EB8">
        <w:t>It is assumed that the client is enabled to use the same media decoding and rendering pipeline during the session.</w:t>
      </w:r>
    </w:p>
    <w:p w14:paraId="043DA838" w14:textId="77777777" w:rsidR="001602A5" w:rsidRPr="004C0EB8" w:rsidRDefault="001602A5" w:rsidP="001602A5">
      <w:pPr>
        <w:pStyle w:val="TH"/>
      </w:pPr>
      <w:r w:rsidRPr="004C0EB8">
        <w:object w:dxaOrig="13920" w:dyaOrig="16140" w14:anchorId="147CE215">
          <v:shape id="_x0000_i1036" type="#_x0000_t75" style="width:482.35pt;height:561.65pt" o:ole="">
            <v:imagedata r:id="rId40" o:title=""/>
          </v:shape>
          <o:OLEObject Type="Embed" ProgID="Mscgen.Chart" ShapeID="_x0000_i1036" DrawAspect="Content" ObjectID="_1801540551" r:id="rId41"/>
        </w:object>
      </w:r>
    </w:p>
    <w:p w14:paraId="4C6B231E" w14:textId="77777777" w:rsidR="001602A5" w:rsidRPr="004C0EB8" w:rsidRDefault="001602A5" w:rsidP="001602A5">
      <w:pPr>
        <w:pStyle w:val="TF"/>
      </w:pPr>
      <w:r w:rsidRPr="004C0EB8">
        <w:t>Figure 5.7-2: High Level Procedure for DASH content</w:t>
      </w:r>
    </w:p>
    <w:p w14:paraId="452F0745" w14:textId="77777777" w:rsidR="001602A5" w:rsidRPr="004C0EB8" w:rsidRDefault="001602A5" w:rsidP="001602A5">
      <w:pPr>
        <w:keepNext/>
      </w:pPr>
      <w:r w:rsidRPr="004C0EB8">
        <w:lastRenderedPageBreak/>
        <w:t>Prerequisites:</w:t>
      </w:r>
    </w:p>
    <w:p w14:paraId="3836C5F2" w14:textId="77777777" w:rsidR="001602A5" w:rsidRPr="004C0EB8" w:rsidRDefault="001602A5" w:rsidP="001602A5">
      <w:pPr>
        <w:pStyle w:val="B1"/>
      </w:pPr>
      <w:r w:rsidRPr="004C0EB8">
        <w:t>-</w:t>
      </w:r>
      <w:r w:rsidRPr="004C0EB8">
        <w:tab/>
        <w:t>The 5GMSd Application Provider has provisioned the 5G Media Streaming System and has set up content ingest.</w:t>
      </w:r>
    </w:p>
    <w:p w14:paraId="2854B3A0" w14:textId="77777777" w:rsidR="001602A5" w:rsidRPr="004C0EB8" w:rsidRDefault="001602A5" w:rsidP="001602A5">
      <w:pPr>
        <w:pStyle w:val="B1"/>
      </w:pPr>
      <w:r w:rsidRPr="004C0EB8">
        <w:t>-</w:t>
      </w:r>
      <w:r w:rsidRPr="004C0EB8">
        <w:tab/>
        <w:t>The 5GMSd-Aware Application has received the service announcement from the 5GMSd Application Provider.</w:t>
      </w:r>
    </w:p>
    <w:p w14:paraId="547BCB61" w14:textId="77777777" w:rsidR="001602A5" w:rsidRPr="004C0EB8" w:rsidRDefault="001602A5" w:rsidP="001602A5">
      <w:pPr>
        <w:pStyle w:val="B1"/>
      </w:pPr>
      <w:r w:rsidRPr="004C0EB8">
        <w:t>-</w:t>
      </w:r>
      <w:r w:rsidRPr="004C0EB8">
        <w:tab/>
        <w:t>The Service Announcement Information contains detailed information for the policy related interactions. Specifically, the information includes URLs for the 5GMSd AF, an identifier of the Provisioning Session and a list of authorized Policy Type indications for that specific application.</w:t>
      </w:r>
    </w:p>
    <w:p w14:paraId="2C36224E" w14:textId="77777777" w:rsidR="001602A5" w:rsidRPr="004C0EB8" w:rsidRDefault="001602A5" w:rsidP="001602A5">
      <w:pPr>
        <w:pStyle w:val="B1"/>
      </w:pPr>
      <w:r w:rsidRPr="004C0EB8">
        <w:t>-</w:t>
      </w:r>
      <w:r w:rsidRPr="004C0EB8">
        <w:tab/>
        <w:t>The 5GMSd Application Provider has agreed an SLA with the Network Operator defining the possible QoS levels and their charging rates (see TS 23.503 [4] clause 6.1.3.22). The PCF is configured with the corresponding QoS parameters and charging information.</w:t>
      </w:r>
    </w:p>
    <w:p w14:paraId="33CECA8D" w14:textId="77777777" w:rsidR="001602A5" w:rsidRPr="004C0EB8" w:rsidRDefault="001602A5" w:rsidP="001602A5">
      <w:r w:rsidRPr="004C0EB8">
        <w:t>Steps:</w:t>
      </w:r>
    </w:p>
    <w:p w14:paraId="1F3D5040" w14:textId="27592D36" w:rsidR="001602A5" w:rsidRPr="004C0EB8" w:rsidRDefault="001602A5" w:rsidP="001602A5">
      <w:pPr>
        <w:pStyle w:val="B1"/>
      </w:pPr>
      <w:r w:rsidRPr="004C0EB8">
        <w:t>1:</w:t>
      </w:r>
      <w:r w:rsidRPr="004C0EB8">
        <w:tab/>
        <w:t xml:space="preserve">The 5GMSd-Aware Application triggers the Service Announcement and Content Discovery procedure. The Content Discovery procedure only involves the </w:t>
      </w:r>
      <w:del w:id="351" w:author="Richard Bradbury (2024-01-10)" w:date="2025-01-10T11:41:00Z">
        <w:r w:rsidRPr="00EB7C44" w:rsidDel="00EC54AB">
          <w:rPr>
            <w:rFonts w:eastAsia="Times New Roman"/>
          </w:rPr>
          <w:delText>App</w:delText>
        </w:r>
      </w:del>
      <w:del w:id="352" w:author="Richard Bradbury (2025-02-19)" w:date="2025-02-19T22:19:00Z">
        <w:r w:rsidRPr="00EB7C44" w:rsidDel="006F6769">
          <w:rPr>
            <w:rFonts w:eastAsia="Times New Roman"/>
          </w:rPr>
          <w:delText xml:space="preserve"> </w:delText>
        </w:r>
      </w:del>
      <w:r w:rsidRPr="004C0EB8">
        <w:t>5GMSd-Aware Application and the 5GMSd Application Provider. The Service Announcement includes either the whole Service Access Information (i.e. details for Media Session Handling (M5d) and for Media Streaming access (M4d)) or a reference to the Service Access Information</w:t>
      </w:r>
      <w:r w:rsidRPr="00EB7C44">
        <w:rPr>
          <w:rFonts w:eastAsia="Times New Roman"/>
        </w:rPr>
        <w:t>.</w:t>
      </w:r>
      <w:del w:id="353" w:author="Richard Bradbury (2024-01-10)" w:date="2025-01-10T11:57:00Z">
        <w:r w:rsidRPr="00EB7C44" w:rsidDel="008B11FF">
          <w:rPr>
            <w:rFonts w:eastAsia="Times New Roman"/>
          </w:rPr>
          <w:delText xml:space="preserve"> The </w:delText>
        </w:r>
      </w:del>
      <w:del w:id="354" w:author="Richard Bradbury (2024-01-10)" w:date="2025-01-10T11:53:00Z">
        <w:r w:rsidRPr="00EB7C44" w:rsidDel="008B11FF">
          <w:rPr>
            <w:rFonts w:eastAsia="Times New Roman"/>
          </w:rPr>
          <w:delText>configuration</w:delText>
        </w:r>
      </w:del>
      <w:del w:id="355" w:author="Richard Bradbury (2024-01-10)" w:date="2025-01-10T11:57:00Z">
        <w:r w:rsidRPr="00EB7C44" w:rsidDel="008B11FF">
          <w:rPr>
            <w:rFonts w:eastAsia="Times New Roman"/>
          </w:rPr>
          <w:delText xml:space="preserve"> parameters are listed in </w:delText>
        </w:r>
      </w:del>
      <w:del w:id="356" w:author="Richard Bradbury (2024-01-10)" w:date="2025-01-10T11:43:00Z">
        <w:r w:rsidRPr="00EB7C44" w:rsidDel="00EC54AB">
          <w:rPr>
            <w:rFonts w:eastAsia="Times New Roman"/>
          </w:rPr>
          <w:delText>T</w:delText>
        </w:r>
      </w:del>
      <w:del w:id="357" w:author="Richard Bradbury (2024-01-10)" w:date="2025-01-10T11:57:00Z">
        <w:r w:rsidRPr="00EB7C44" w:rsidDel="008B11FF">
          <w:rPr>
            <w:rFonts w:eastAsia="Times New Roman"/>
          </w:rPr>
          <w:delText>able</w:delText>
        </w:r>
      </w:del>
      <w:del w:id="358" w:author="Richard Bradbury (2024-01-10)" w:date="2025-01-10T11:43:00Z">
        <w:r w:rsidRPr="00EB7C44" w:rsidDel="00EC54AB">
          <w:rPr>
            <w:rFonts w:eastAsia="Times New Roman"/>
          </w:rPr>
          <w:delText xml:space="preserve"> </w:delText>
        </w:r>
      </w:del>
      <w:del w:id="359" w:author="Richard Bradbury (2024-01-10)" w:date="2025-01-10T11:57:00Z">
        <w:r w:rsidRPr="00EB7C44" w:rsidDel="008B11FF">
          <w:rPr>
            <w:rFonts w:eastAsia="Times New Roman"/>
          </w:rPr>
          <w:delText>5.7.</w:delText>
        </w:r>
      </w:del>
      <w:del w:id="360" w:author="Richard Bradbury (2024-01-10)" w:date="2025-01-10T11:34:00Z">
        <w:r w:rsidRPr="00EB7C44" w:rsidDel="00EB7C44">
          <w:rPr>
            <w:rFonts w:eastAsia="Times New Roman"/>
          </w:rPr>
          <w:delText>4</w:delText>
        </w:r>
      </w:del>
      <w:del w:id="361" w:author="Richard Bradbury (2024-01-10)" w:date="2025-01-10T11:57:00Z">
        <w:r w:rsidRPr="00EB7C44" w:rsidDel="008B11FF">
          <w:rPr>
            <w:rFonts w:eastAsia="Times New Roman"/>
          </w:rPr>
          <w:delText>-1.</w:delText>
        </w:r>
      </w:del>
    </w:p>
    <w:p w14:paraId="0E3C769A" w14:textId="77777777" w:rsidR="001602A5" w:rsidRPr="004C0EB8" w:rsidRDefault="001602A5" w:rsidP="001602A5">
      <w:pPr>
        <w:pStyle w:val="B1"/>
      </w:pPr>
      <w:r w:rsidRPr="004C0EB8">
        <w:t>2:</w:t>
      </w:r>
      <w:r w:rsidRPr="004C0EB8">
        <w:tab/>
        <w:t>A media content item is selected.</w:t>
      </w:r>
    </w:p>
    <w:p w14:paraId="409EB322" w14:textId="77777777" w:rsidR="001602A5" w:rsidRPr="004C0EB8" w:rsidRDefault="001602A5" w:rsidP="001602A5">
      <w:pPr>
        <w:pStyle w:val="B1"/>
      </w:pPr>
      <w:r w:rsidRPr="004C0EB8">
        <w:t>3:</w:t>
      </w:r>
      <w:r w:rsidRPr="004C0EB8">
        <w:tab/>
        <w:t>The 5GMSd-Aware Application triggers the Media Session Handler to start media playback. The Media Player Entry is provided to the Media Session Handler.</w:t>
      </w:r>
    </w:p>
    <w:p w14:paraId="234AFA3E" w14:textId="77777777" w:rsidR="001602A5" w:rsidRPr="004C0EB8" w:rsidRDefault="001602A5" w:rsidP="001602A5">
      <w:pPr>
        <w:pStyle w:val="B1"/>
      </w:pPr>
      <w:r w:rsidRPr="004C0EB8">
        <w:t>4:</w:t>
      </w:r>
      <w:r w:rsidRPr="004C0EB8">
        <w:tab/>
        <w:t>When the 5GMS-Aware Application has received only a reference to the Service Access Information (see step 1), the Media Session Handler interacts with the 5GMSd</w:t>
      </w:r>
      <w:r w:rsidRPr="004C0EB8" w:rsidDel="00015835">
        <w:t xml:space="preserve"> </w:t>
      </w:r>
      <w:r w:rsidRPr="004C0EB8">
        <w:t>AF to acquire the whole Service Access Information.</w:t>
      </w:r>
    </w:p>
    <w:p w14:paraId="0E6EDCAA" w14:textId="77777777" w:rsidR="001602A5" w:rsidRPr="004C0EB8" w:rsidRDefault="001602A5" w:rsidP="001602A5">
      <w:pPr>
        <w:pStyle w:val="B1"/>
      </w:pPr>
      <w:r w:rsidRPr="004C0EB8">
        <w:t>5:</w:t>
      </w:r>
      <w:r w:rsidRPr="004C0EB8">
        <w:tab/>
        <w:t>The Media Session Handler triggers the Media Player to start the session.</w:t>
      </w:r>
    </w:p>
    <w:p w14:paraId="4E142BD1" w14:textId="77777777" w:rsidR="001602A5" w:rsidRPr="004C0EB8" w:rsidRDefault="001602A5" w:rsidP="001602A5">
      <w:pPr>
        <w:pStyle w:val="B1"/>
      </w:pPr>
      <w:r w:rsidRPr="004C0EB8">
        <w:t>6:</w:t>
      </w:r>
      <w:r w:rsidRPr="004C0EB8">
        <w:tab/>
        <w:t>The Media Player establishes a transport session for acquiring the MPD referenced by the Media Player Entry.</w:t>
      </w:r>
    </w:p>
    <w:p w14:paraId="76E1C465" w14:textId="77777777" w:rsidR="001602A5" w:rsidRPr="004C0EB8" w:rsidRDefault="001602A5" w:rsidP="001602A5">
      <w:pPr>
        <w:pStyle w:val="B1"/>
      </w:pPr>
      <w:r w:rsidRPr="004C0EB8">
        <w:t>7:</w:t>
      </w:r>
      <w:r w:rsidRPr="004C0EB8">
        <w:tab/>
        <w:t>The Media Player requests the MPD.</w:t>
      </w:r>
    </w:p>
    <w:p w14:paraId="4E383DDE" w14:textId="77777777" w:rsidR="001602A5" w:rsidRPr="004C0EB8" w:rsidRDefault="001602A5" w:rsidP="001602A5">
      <w:pPr>
        <w:pStyle w:val="B1"/>
      </w:pPr>
      <w:r w:rsidRPr="004C0EB8">
        <w:t>8:</w:t>
      </w:r>
      <w:r w:rsidRPr="004C0EB8">
        <w:tab/>
        <w:t>The Media Player receives the MPD.</w:t>
      </w:r>
    </w:p>
    <w:p w14:paraId="5EAA4C22" w14:textId="77777777" w:rsidR="001602A5" w:rsidRPr="004C0EB8" w:rsidRDefault="001602A5" w:rsidP="001602A5">
      <w:pPr>
        <w:pStyle w:val="B1"/>
      </w:pPr>
      <w:r w:rsidRPr="004C0EB8">
        <w:t>9:</w:t>
      </w:r>
      <w:r w:rsidRPr="004C0EB8">
        <w:tab/>
        <w:t>The Media Player processes the MPD. It determines, for example, the number of needed transport sessions for media acquisition. The Media Player should be able to use the MPD information to initialize the media pipelines for each media stream. The MPD should also contain information to start the DRM client initialization, when DRM is used.</w:t>
      </w:r>
    </w:p>
    <w:p w14:paraId="46379010" w14:textId="77777777" w:rsidR="001602A5" w:rsidRPr="004C0EB8" w:rsidRDefault="001602A5" w:rsidP="001602A5">
      <w:pPr>
        <w:pStyle w:val="B1"/>
      </w:pPr>
      <w:r w:rsidRPr="004C0EB8">
        <w:t>10:</w:t>
      </w:r>
      <w:r w:rsidRPr="004C0EB8">
        <w:tab/>
        <w:t>The Media Player notifies the Media Session Handler about the MPD. The notification may contain parameters from the MPD.</w:t>
      </w:r>
    </w:p>
    <w:p w14:paraId="5C9E9C3D" w14:textId="77777777" w:rsidR="001602A5" w:rsidRPr="004C0EB8" w:rsidRDefault="001602A5" w:rsidP="001602A5">
      <w:pPr>
        <w:pStyle w:val="B1"/>
      </w:pPr>
      <w:r w:rsidRPr="004C0EB8">
        <w:t>11:</w:t>
      </w:r>
      <w:r w:rsidRPr="004C0EB8">
        <w:tab/>
        <w:t>(Optional) the Media Player acquires the necessary DRM information, for example a DRM License.</w:t>
      </w:r>
    </w:p>
    <w:p w14:paraId="4BDCB59D" w14:textId="77777777" w:rsidR="001602A5" w:rsidRPr="004C0EB8" w:rsidRDefault="001602A5" w:rsidP="001602A5">
      <w:pPr>
        <w:pStyle w:val="B1"/>
      </w:pPr>
      <w:r w:rsidRPr="004C0EB8">
        <w:t>12:</w:t>
      </w:r>
      <w:r w:rsidRPr="004C0EB8">
        <w:tab/>
        <w:t>The Media Player configures the media rendering pipeline.</w:t>
      </w:r>
    </w:p>
    <w:p w14:paraId="6D301FA0" w14:textId="77777777" w:rsidR="001602A5" w:rsidRPr="004C0EB8" w:rsidRDefault="001602A5" w:rsidP="001602A5">
      <w:pPr>
        <w:pStyle w:val="B1"/>
      </w:pPr>
      <w:r w:rsidRPr="004C0EB8">
        <w:t>13:</w:t>
      </w:r>
      <w:r w:rsidRPr="004C0EB8">
        <w:tab/>
        <w:t>The Media Player establishes the necessary transport session(s) for acquiring the content. For example, the Media Player may establish one transport session for each media component (audio, video, etc) and possibly additional transport sessions for other media representations.</w:t>
      </w:r>
    </w:p>
    <w:p w14:paraId="6A3A23ED" w14:textId="77777777" w:rsidR="001602A5" w:rsidRPr="004C0EB8" w:rsidRDefault="001602A5" w:rsidP="001602A5">
      <w:pPr>
        <w:pStyle w:val="B1"/>
      </w:pPr>
      <w:r w:rsidRPr="004C0EB8">
        <w:t>14:</w:t>
      </w:r>
      <w:r w:rsidRPr="004C0EB8">
        <w:tab/>
        <w:t>The Media Session Handler is notified about the established transport session(s) for the content by providing the Service Data Flow Description of the application flows as defined in the Service Access Information. This can be for example 5-tuples.</w:t>
      </w:r>
    </w:p>
    <w:p w14:paraId="53811D07" w14:textId="7359BA50" w:rsidR="001602A5" w:rsidRPr="004C0EB8" w:rsidRDefault="001602A5" w:rsidP="001602A5">
      <w:pPr>
        <w:pStyle w:val="B1"/>
      </w:pPr>
      <w:r w:rsidRPr="004C0EB8">
        <w:t>15:</w:t>
      </w:r>
      <w:r w:rsidRPr="004C0EB8">
        <w:tab/>
        <w:t>The Media Session Handler requests that a dynamic policy be applied to the media session. The request includes at least the Provisioning Session identifier, the Service Data Flow Description(s) and the Policy Template identifier (see Table 5.7.4-1), to be applied to the described transport session. In some cases, a QoS specification is also provided, containing desired QoS information. The 5GMSd</w:t>
      </w:r>
      <w:r w:rsidRPr="004C0EB8" w:rsidDel="00015835">
        <w:t xml:space="preserve"> </w:t>
      </w:r>
      <w:r w:rsidRPr="004C0EB8">
        <w:t>AF uses the Policy Template for the related procedure and to identify the related network function.</w:t>
      </w:r>
      <w:ins w:id="362" w:author="Richard Bradbury (2024-01-10)" w:date="2025-01-10T11:57:00Z">
        <w:r w:rsidRPr="00EB7C44">
          <w:rPr>
            <w:rFonts w:eastAsia="Times New Roman"/>
          </w:rPr>
          <w:t xml:space="preserve"> The </w:t>
        </w:r>
        <w:r>
          <w:rPr>
            <w:rFonts w:eastAsia="Times New Roman"/>
          </w:rPr>
          <w:t>status</w:t>
        </w:r>
        <w:r w:rsidRPr="00EB7C44">
          <w:rPr>
            <w:rFonts w:eastAsia="Times New Roman"/>
          </w:rPr>
          <w:t xml:space="preserve"> parameters </w:t>
        </w:r>
        <w:r>
          <w:rPr>
            <w:rFonts w:eastAsia="Times New Roman"/>
          </w:rPr>
          <w:t xml:space="preserve">for dynamic policy instances returned to the </w:t>
        </w:r>
      </w:ins>
      <w:ins w:id="363" w:author="Richard Bradbury (2024-01-10)" w:date="2025-01-10T11:58:00Z">
        <w:r>
          <w:rPr>
            <w:rFonts w:eastAsia="Times New Roman"/>
          </w:rPr>
          <w:t xml:space="preserve">5GMSd Client </w:t>
        </w:r>
      </w:ins>
      <w:ins w:id="364" w:author="Richard Bradbury (2024-01-10)" w:date="2025-01-10T11:57:00Z">
        <w:r w:rsidRPr="00EB7C44">
          <w:rPr>
            <w:rFonts w:eastAsia="Times New Roman"/>
          </w:rPr>
          <w:t xml:space="preserve">are listed in </w:t>
        </w:r>
        <w:r>
          <w:rPr>
            <w:rFonts w:eastAsia="Times New Roman"/>
          </w:rPr>
          <w:t>t</w:t>
        </w:r>
        <w:r w:rsidRPr="00EB7C44">
          <w:rPr>
            <w:rFonts w:eastAsia="Times New Roman"/>
          </w:rPr>
          <w:t>able</w:t>
        </w:r>
        <w:r>
          <w:rPr>
            <w:rFonts w:eastAsia="Times New Roman"/>
          </w:rPr>
          <w:t> </w:t>
        </w:r>
        <w:r w:rsidRPr="00EB7C44">
          <w:rPr>
            <w:rFonts w:eastAsia="Times New Roman"/>
          </w:rPr>
          <w:t>5.7.</w:t>
        </w:r>
        <w:r>
          <w:rPr>
            <w:rFonts w:eastAsia="Times New Roman"/>
          </w:rPr>
          <w:t>5</w:t>
        </w:r>
        <w:r w:rsidRPr="00EB7C44">
          <w:rPr>
            <w:rFonts w:eastAsia="Times New Roman"/>
          </w:rPr>
          <w:t>-1.</w:t>
        </w:r>
      </w:ins>
    </w:p>
    <w:p w14:paraId="1B437EE5" w14:textId="77777777" w:rsidR="001602A5" w:rsidRPr="004C0EB8" w:rsidRDefault="001602A5" w:rsidP="001602A5">
      <w:pPr>
        <w:pStyle w:val="NO"/>
      </w:pPr>
      <w:r w:rsidRPr="004C0EB8">
        <w:lastRenderedPageBreak/>
        <w:t>NOTE:</w:t>
      </w:r>
      <w:r w:rsidRPr="004C0EB8">
        <w:tab/>
        <w:t>The Media Session Handler may add and remove Service Data Flow description(s) from the dynamic policy resource during the lifetime of the Media Streaming Session.</w:t>
      </w:r>
    </w:p>
    <w:p w14:paraId="0767D982" w14:textId="77777777" w:rsidR="001602A5" w:rsidRPr="004C0EB8" w:rsidRDefault="001602A5" w:rsidP="001602A5">
      <w:pPr>
        <w:pStyle w:val="B1"/>
        <w:keepNext/>
      </w:pPr>
      <w:r w:rsidRPr="004C0EB8">
        <w:t>16:</w:t>
      </w:r>
      <w:r w:rsidRPr="004C0EB8">
        <w:tab/>
        <w:t>This step applies when the 5GMSd</w:t>
      </w:r>
      <w:r w:rsidRPr="004C0EB8" w:rsidDel="00015835">
        <w:t xml:space="preserve"> </w:t>
      </w:r>
      <w:r w:rsidRPr="004C0EB8">
        <w:t>AF resides in the trusted Data Network. Depending on the Policy Template, the step is executed either:</w:t>
      </w:r>
    </w:p>
    <w:p w14:paraId="360FFA30" w14:textId="77777777" w:rsidR="001602A5" w:rsidRPr="004C0EB8" w:rsidRDefault="001602A5" w:rsidP="001602A5">
      <w:pPr>
        <w:pStyle w:val="B2"/>
        <w:keepNext/>
      </w:pPr>
      <w:r w:rsidRPr="004C0EB8">
        <w:t>a.</w:t>
      </w:r>
      <w:r w:rsidRPr="004C0EB8">
        <w:tab/>
        <w:t>When the Policy Template relates to QoS, the 5GMSd</w:t>
      </w:r>
      <w:r w:rsidRPr="004C0EB8" w:rsidDel="00015835">
        <w:t xml:space="preserve"> </w:t>
      </w:r>
      <w:r w:rsidRPr="004C0EB8">
        <w:t>AF may either directly interact with the PCF or may use a NEF service:</w:t>
      </w:r>
    </w:p>
    <w:p w14:paraId="1DFDD27D" w14:textId="77777777" w:rsidR="001602A5" w:rsidRPr="004C0EB8" w:rsidRDefault="001602A5" w:rsidP="001602A5">
      <w:pPr>
        <w:pStyle w:val="B3"/>
        <w:keepNext/>
      </w:pPr>
      <w:r w:rsidRPr="004C0EB8">
        <w:t>-</w:t>
      </w:r>
      <w:r w:rsidRPr="004C0EB8">
        <w:tab/>
        <w:t>when directly interacting with the PCF, the 5GMSd</w:t>
      </w:r>
      <w:r w:rsidRPr="004C0EB8" w:rsidDel="00015835">
        <w:t xml:space="preserve"> </w:t>
      </w:r>
      <w:r w:rsidRPr="004C0EB8">
        <w:t xml:space="preserve">AF uses the </w:t>
      </w:r>
      <w:proofErr w:type="spellStart"/>
      <w:r w:rsidRPr="004C0EB8">
        <w:t>Npcf_PolicyAuthorization</w:t>
      </w:r>
      <w:proofErr w:type="spellEnd"/>
      <w:r w:rsidRPr="004C0EB8">
        <w:t xml:space="preserve"> service as defined in TS 23.502 [3] clause </w:t>
      </w:r>
      <w:r w:rsidRPr="004C0EB8">
        <w:rPr>
          <w:lang w:eastAsia="zh-CN"/>
        </w:rPr>
        <w:t>5.2.5.3</w:t>
      </w:r>
      <w:r w:rsidRPr="004C0EB8">
        <w:t xml:space="preserve">). </w:t>
      </w:r>
    </w:p>
    <w:p w14:paraId="2D80D117" w14:textId="77777777" w:rsidR="001602A5" w:rsidRPr="004C0EB8" w:rsidRDefault="001602A5" w:rsidP="001602A5">
      <w:pPr>
        <w:pStyle w:val="B3"/>
      </w:pPr>
      <w:r w:rsidRPr="004C0EB8">
        <w:t>-</w:t>
      </w:r>
      <w:r w:rsidRPr="004C0EB8">
        <w:tab/>
        <w:t>when interacting via the NEF with the PCF, continue at step 17a.</w:t>
      </w:r>
    </w:p>
    <w:p w14:paraId="41E2245D" w14:textId="77777777" w:rsidR="001602A5" w:rsidRPr="004C0EB8" w:rsidRDefault="001602A5" w:rsidP="001602A5">
      <w:pPr>
        <w:pStyle w:val="B2"/>
      </w:pPr>
      <w:r w:rsidRPr="004C0EB8">
        <w:t>b.</w:t>
      </w:r>
      <w:r w:rsidRPr="004C0EB8">
        <w:tab/>
        <w:t>When the Policy Template relates to a different charging scheme, the 5GMSd</w:t>
      </w:r>
      <w:r w:rsidRPr="004C0EB8" w:rsidDel="00015835">
        <w:t xml:space="preserve"> </w:t>
      </w:r>
      <w:r w:rsidRPr="004C0EB8">
        <w:t>AF may either directly interact with the PCF or may use a NEF service:</w:t>
      </w:r>
    </w:p>
    <w:p w14:paraId="1B99E8CB" w14:textId="77777777" w:rsidR="001602A5" w:rsidRPr="004C0EB8" w:rsidRDefault="001602A5" w:rsidP="001602A5">
      <w:pPr>
        <w:pStyle w:val="B3"/>
      </w:pPr>
      <w:r w:rsidRPr="004C0EB8">
        <w:t>-</w:t>
      </w:r>
      <w:r w:rsidRPr="004C0EB8">
        <w:tab/>
        <w:t>when directly interacting with the PCF, the 5GMSd</w:t>
      </w:r>
      <w:r w:rsidRPr="004C0EB8" w:rsidDel="00015835">
        <w:t xml:space="preserve"> </w:t>
      </w:r>
      <w:r w:rsidRPr="004C0EB8">
        <w:t xml:space="preserve">AF uses the </w:t>
      </w:r>
      <w:proofErr w:type="spellStart"/>
      <w:r w:rsidRPr="004C0EB8">
        <w:t>Npcf_PolicyAuthorization</w:t>
      </w:r>
      <w:proofErr w:type="spellEnd"/>
      <w:r w:rsidRPr="004C0EB8">
        <w:t xml:space="preserve"> service as defined in TS 23.502 [3] clause </w:t>
      </w:r>
      <w:r w:rsidRPr="004C0EB8">
        <w:rPr>
          <w:lang w:eastAsia="zh-CN"/>
        </w:rPr>
        <w:t>5.2.5.3</w:t>
      </w:r>
      <w:r w:rsidRPr="004C0EB8">
        <w:t>).</w:t>
      </w:r>
    </w:p>
    <w:p w14:paraId="7A846186" w14:textId="77777777" w:rsidR="001602A5" w:rsidRPr="004C0EB8" w:rsidRDefault="001602A5" w:rsidP="001602A5">
      <w:pPr>
        <w:pStyle w:val="B3"/>
      </w:pPr>
      <w:r w:rsidRPr="004C0EB8">
        <w:t>-</w:t>
      </w:r>
      <w:r w:rsidRPr="004C0EB8">
        <w:tab/>
        <w:t>when interacting via the NEF with the PCF, continue at step 17b.</w:t>
      </w:r>
    </w:p>
    <w:p w14:paraId="439E5135" w14:textId="77777777" w:rsidR="001602A5" w:rsidRPr="004C0EB8" w:rsidRDefault="001602A5" w:rsidP="001602A5">
      <w:pPr>
        <w:pStyle w:val="B1"/>
        <w:keepNext/>
      </w:pPr>
      <w:r w:rsidRPr="004C0EB8">
        <w:t>17:</w:t>
      </w:r>
      <w:r w:rsidRPr="004C0EB8">
        <w:tab/>
        <w:t>This step applies when the 5GMSd</w:t>
      </w:r>
      <w:r w:rsidRPr="004C0EB8" w:rsidDel="00015835">
        <w:t xml:space="preserve"> </w:t>
      </w:r>
      <w:r w:rsidRPr="004C0EB8">
        <w:t>AF resides in the external Data Network. Depending on the Policy Template, the step is executed either:</w:t>
      </w:r>
    </w:p>
    <w:p w14:paraId="2B9E3E17" w14:textId="77777777" w:rsidR="001602A5" w:rsidRPr="004C0EB8" w:rsidRDefault="001602A5" w:rsidP="001602A5">
      <w:pPr>
        <w:pStyle w:val="B2"/>
      </w:pPr>
      <w:r w:rsidRPr="004C0EB8">
        <w:t>a.</w:t>
      </w:r>
      <w:r w:rsidRPr="004C0EB8">
        <w:tab/>
        <w:t>When the Policy Template relates to QoS, the 5GMSd</w:t>
      </w:r>
      <w:r w:rsidRPr="004C0EB8" w:rsidDel="00015835">
        <w:t xml:space="preserve"> </w:t>
      </w:r>
      <w:r w:rsidRPr="004C0EB8">
        <w:t xml:space="preserve">AF may use the </w:t>
      </w:r>
      <w:proofErr w:type="spellStart"/>
      <w:r w:rsidRPr="004C0EB8">
        <w:t>Nnef_AFsessionWithQoS</w:t>
      </w:r>
      <w:proofErr w:type="spellEnd"/>
      <w:r w:rsidRPr="004C0EB8">
        <w:t xml:space="preserve"> service as defined in TS 23.502 [3] clause 5.2.6.9. (The complete call flow is described in TS 23.502 clause 4.15.6.6.)</w:t>
      </w:r>
    </w:p>
    <w:p w14:paraId="70C0B80B" w14:textId="77777777" w:rsidR="001602A5" w:rsidRPr="004C0EB8" w:rsidRDefault="001602A5" w:rsidP="001602A5">
      <w:pPr>
        <w:pStyle w:val="B2"/>
      </w:pPr>
      <w:r w:rsidRPr="004C0EB8">
        <w:t>b.</w:t>
      </w:r>
      <w:r w:rsidRPr="004C0EB8">
        <w:tab/>
        <w:t>When the Policy Template relates to a different charging scheme, the 5GMSd</w:t>
      </w:r>
      <w:r w:rsidRPr="004C0EB8" w:rsidDel="00015835">
        <w:t xml:space="preserve"> </w:t>
      </w:r>
      <w:r w:rsidRPr="004C0EB8">
        <w:t xml:space="preserve">AF may use the </w:t>
      </w:r>
      <w:proofErr w:type="spellStart"/>
      <w:r w:rsidRPr="004C0EB8">
        <w:t>Nnef_ChargeableParty</w:t>
      </w:r>
      <w:proofErr w:type="spellEnd"/>
      <w:r w:rsidRPr="004C0EB8">
        <w:t xml:space="preserve"> service as defined in TS 23.502 [3] clause 5.2.6.8. (The complete call flow is described in TS 23.502 clause 4.15.6.4 and clause 4.15.6.5.) The Policy Template may contain the </w:t>
      </w:r>
      <w:r w:rsidRPr="004C0EB8">
        <w:rPr>
          <w:lang w:eastAsia="zh-CN"/>
        </w:rPr>
        <w:t>Sponsor Information (values, based on SLA negotiation) and Background Data Transfer Reference ID. The Flow Description is provided by the Media Session Handler at API invocation.</w:t>
      </w:r>
    </w:p>
    <w:p w14:paraId="2C6166F9" w14:textId="77777777" w:rsidR="001602A5" w:rsidRPr="004C0EB8" w:rsidRDefault="001602A5" w:rsidP="001602A5">
      <w:pPr>
        <w:pStyle w:val="B1"/>
      </w:pPr>
      <w:r w:rsidRPr="004C0EB8">
        <w:t>18:</w:t>
      </w:r>
      <w:r w:rsidRPr="004C0EB8">
        <w:tab/>
        <w:t>The Media Session Handler queries the status of the dynamic policy invocation. The response contains status information (policy accepted, rejected, etc) and information on policy enforcement such as the enforcement method and enforcement bit rate.</w:t>
      </w:r>
    </w:p>
    <w:p w14:paraId="2FB8245E" w14:textId="77777777" w:rsidR="001602A5" w:rsidRPr="004C0EB8" w:rsidRDefault="001602A5" w:rsidP="001602A5">
      <w:pPr>
        <w:pStyle w:val="B1"/>
      </w:pPr>
      <w:r w:rsidRPr="004C0EB8">
        <w:t>19:</w:t>
      </w:r>
      <w:r w:rsidRPr="004C0EB8">
        <w:tab/>
        <w:t>The Media Session Handler updates the configuration of the Media Player according to the response from the 5GMSd AF (See Table 5.6.4-2).</w:t>
      </w:r>
    </w:p>
    <w:p w14:paraId="4657EFAF" w14:textId="77777777" w:rsidR="001602A5" w:rsidRPr="004C0EB8" w:rsidRDefault="001602A5" w:rsidP="001602A5">
      <w:pPr>
        <w:pStyle w:val="B1"/>
      </w:pPr>
      <w:r w:rsidRPr="004C0EB8">
        <w:t>20:</w:t>
      </w:r>
      <w:r w:rsidRPr="004C0EB8">
        <w:tab/>
        <w:t>The Media Player requests a DASH initialization segment. The Media Player repeats this step for each required initialization segment.</w:t>
      </w:r>
    </w:p>
    <w:p w14:paraId="3692D5A1" w14:textId="77777777" w:rsidR="001602A5" w:rsidRPr="004C0EB8" w:rsidRDefault="001602A5" w:rsidP="001602A5">
      <w:pPr>
        <w:pStyle w:val="B1"/>
      </w:pPr>
      <w:r w:rsidRPr="004C0EB8">
        <w:t>21:</w:t>
      </w:r>
      <w:r w:rsidRPr="004C0EB8">
        <w:tab/>
        <w:t>The Media Player receives the initialization segments.</w:t>
      </w:r>
    </w:p>
    <w:p w14:paraId="3A1A5F26" w14:textId="77777777" w:rsidR="001602A5" w:rsidRPr="004C0EB8" w:rsidRDefault="001602A5" w:rsidP="001602A5">
      <w:pPr>
        <w:pStyle w:val="B1"/>
      </w:pPr>
      <w:r w:rsidRPr="004C0EB8">
        <w:t>22:</w:t>
      </w:r>
      <w:r w:rsidRPr="004C0EB8">
        <w:tab/>
        <w:t>The Media Player requests DASH media segments according to the MPD.</w:t>
      </w:r>
    </w:p>
    <w:p w14:paraId="20C11098" w14:textId="77777777" w:rsidR="001602A5" w:rsidRPr="004C0EB8" w:rsidRDefault="001602A5" w:rsidP="001602A5">
      <w:pPr>
        <w:pStyle w:val="B1"/>
      </w:pPr>
      <w:r w:rsidRPr="004C0EB8">
        <w:t>23:</w:t>
      </w:r>
      <w:r w:rsidRPr="004C0EB8">
        <w:tab/>
        <w:t>The Media Player receives media segments and feeds them into the appropriate media rendering pipeline.</w:t>
      </w:r>
    </w:p>
    <w:p w14:paraId="29A65E41" w14:textId="77777777" w:rsidR="001602A5" w:rsidRPr="004C0EB8" w:rsidRDefault="001602A5" w:rsidP="001602A5">
      <w:pPr>
        <w:pStyle w:val="B1"/>
      </w:pPr>
      <w:r w:rsidRPr="004C0EB8">
        <w:t>24:</w:t>
      </w:r>
      <w:r w:rsidRPr="004C0EB8">
        <w:tab/>
        <w:t>Previous steps are repeated according to the MPD information.</w:t>
      </w:r>
    </w:p>
    <w:bookmarkEnd w:id="349"/>
    <w:p w14:paraId="51EEA1A2" w14:textId="77777777" w:rsidR="001602A5" w:rsidRDefault="001602A5" w:rsidP="001602A5">
      <w:pPr>
        <w:pStyle w:val="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05949F5" w14:textId="2760BD4E" w:rsidR="00EB7C44" w:rsidRPr="00EB7C44" w:rsidRDefault="00EB7C44" w:rsidP="00EB7C44">
      <w:pPr>
        <w:keepNext/>
        <w:keepLines/>
        <w:spacing w:before="120"/>
        <w:ind w:left="1134" w:hanging="1134"/>
        <w:outlineLvl w:val="2"/>
        <w:rPr>
          <w:rFonts w:ascii="Arial" w:eastAsia="Times New Roman" w:hAnsi="Arial"/>
          <w:sz w:val="28"/>
        </w:rPr>
      </w:pPr>
      <w:r w:rsidRPr="00EB7C44">
        <w:rPr>
          <w:rFonts w:ascii="Arial" w:eastAsia="Times New Roman" w:hAnsi="Arial"/>
          <w:sz w:val="28"/>
        </w:rPr>
        <w:t>5.7.5</w:t>
      </w:r>
      <w:r w:rsidRPr="00EB7C44">
        <w:rPr>
          <w:rFonts w:ascii="Arial" w:eastAsia="Times New Roman" w:hAnsi="Arial"/>
          <w:sz w:val="28"/>
        </w:rPr>
        <w:tab/>
      </w:r>
      <w:del w:id="365" w:author="Richard Bradbury (2024-01-10)" w:date="2025-01-10T11:56:00Z">
        <w:r w:rsidRPr="00EB7C44" w:rsidDel="008B11FF">
          <w:rPr>
            <w:rFonts w:ascii="Arial" w:eastAsia="Times New Roman" w:hAnsi="Arial"/>
            <w:sz w:val="28"/>
          </w:rPr>
          <w:delText>Parameters</w:delText>
        </w:r>
      </w:del>
      <w:ins w:id="366" w:author="Richard Bradbury (2024-01-10)" w:date="2025-01-10T11:56:00Z">
        <w:r w:rsidR="008B11FF">
          <w:rPr>
            <w:rFonts w:ascii="Arial" w:eastAsia="Times New Roman" w:hAnsi="Arial"/>
            <w:sz w:val="28"/>
          </w:rPr>
          <w:t>Status information</w:t>
        </w:r>
      </w:ins>
      <w:r w:rsidRPr="00EB7C44">
        <w:rPr>
          <w:rFonts w:ascii="Arial" w:eastAsia="Times New Roman" w:hAnsi="Arial"/>
          <w:sz w:val="28"/>
        </w:rPr>
        <w:t xml:space="preserve"> for dynamic policy </w:t>
      </w:r>
      <w:ins w:id="367" w:author="Richard Bradbury (2024-01-10)" w:date="2025-01-10T11:56:00Z">
        <w:r w:rsidR="008B11FF">
          <w:rPr>
            <w:rFonts w:ascii="Arial" w:eastAsia="Times New Roman" w:hAnsi="Arial"/>
            <w:sz w:val="28"/>
          </w:rPr>
          <w:t>instance</w:t>
        </w:r>
      </w:ins>
      <w:del w:id="368" w:author="Richard Bradbury (2024-01-10)" w:date="2025-01-10T11:56:00Z">
        <w:r w:rsidRPr="00EB7C44" w:rsidDel="008B11FF">
          <w:rPr>
            <w:rFonts w:ascii="Arial" w:eastAsia="Times New Roman" w:hAnsi="Arial"/>
            <w:sz w:val="28"/>
          </w:rPr>
          <w:delText>invocation configuration</w:delText>
        </w:r>
      </w:del>
      <w:bookmarkEnd w:id="350"/>
    </w:p>
    <w:p w14:paraId="1C76F361" w14:textId="255AFC83" w:rsidR="00EB7C44" w:rsidRPr="00EB7C44" w:rsidRDefault="00EB7C44" w:rsidP="00EB7C44">
      <w:pPr>
        <w:keepNext/>
        <w:keepLines/>
        <w:spacing w:before="60"/>
        <w:jc w:val="center"/>
        <w:rPr>
          <w:rFonts w:ascii="Arial" w:eastAsia="Times New Roman" w:hAnsi="Arial"/>
          <w:b/>
          <w:lang w:val="en-US"/>
        </w:rPr>
      </w:pPr>
      <w:bookmarkStart w:id="369" w:name="_CRTable5_7_51"/>
      <w:r w:rsidRPr="00EB7C44">
        <w:rPr>
          <w:rFonts w:ascii="Arial" w:eastAsia="Times New Roman" w:hAnsi="Arial"/>
          <w:b/>
          <w:lang w:val="en-US"/>
        </w:rPr>
        <w:t>Table </w:t>
      </w:r>
      <w:bookmarkEnd w:id="369"/>
      <w:r w:rsidRPr="00EB7C44">
        <w:rPr>
          <w:rFonts w:ascii="Arial" w:eastAsia="Times New Roman" w:hAnsi="Arial"/>
          <w:b/>
          <w:lang w:val="en-US"/>
        </w:rPr>
        <w:t xml:space="preserve">5.7.5-1: Status information </w:t>
      </w:r>
      <w:ins w:id="370" w:author="Richard Bradbury (2024-01-10)" w:date="2025-01-10T11:56:00Z">
        <w:r w:rsidR="008B11FF">
          <w:rPr>
            <w:rFonts w:ascii="Arial" w:eastAsia="Times New Roman" w:hAnsi="Arial"/>
            <w:b/>
            <w:lang w:val="en-US"/>
          </w:rPr>
          <w:t xml:space="preserve">for </w:t>
        </w:r>
      </w:ins>
      <w:r w:rsidRPr="00EB7C44">
        <w:rPr>
          <w:rFonts w:ascii="Arial" w:eastAsia="Times New Roman" w:hAnsi="Arial"/>
          <w:b/>
          <w:lang w:val="en-US"/>
        </w:rPr>
        <w:t>dynamic policy</w:t>
      </w:r>
      <w:ins w:id="371" w:author="Richard Bradbury (2024-01-10)" w:date="2025-01-10T11:56:00Z">
        <w:r w:rsidR="008B11FF">
          <w:rPr>
            <w:rFonts w:ascii="Arial" w:eastAsia="Times New Roman" w:hAnsi="Arial"/>
            <w:b/>
            <w:lang w:val="en-US"/>
          </w:rPr>
          <w:t xml:space="preserve"> instance</w:t>
        </w:r>
      </w:ins>
    </w:p>
    <w:tbl>
      <w:tblPr>
        <w:tblW w:w="9634" w:type="dxa"/>
        <w:jc w:val="center"/>
        <w:tblCellMar>
          <w:top w:w="15" w:type="dxa"/>
          <w:left w:w="15" w:type="dxa"/>
          <w:bottom w:w="15" w:type="dxa"/>
          <w:right w:w="15" w:type="dxa"/>
        </w:tblCellMar>
        <w:tblLook w:val="04A0" w:firstRow="1" w:lastRow="0" w:firstColumn="1" w:lastColumn="0" w:noHBand="0" w:noVBand="1"/>
      </w:tblPr>
      <w:tblGrid>
        <w:gridCol w:w="2122"/>
        <w:gridCol w:w="7512"/>
      </w:tblGrid>
      <w:tr w:rsidR="00EB7C44" w:rsidRPr="00EB7C44" w14:paraId="21794B8C" w14:textId="77777777" w:rsidTr="007C7062">
        <w:trPr>
          <w:jc w:val="center"/>
        </w:trPr>
        <w:tc>
          <w:tcPr>
            <w:tcW w:w="2122"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A638CA2" w14:textId="77777777" w:rsidR="00EB7C44" w:rsidRPr="00EB7C44" w:rsidRDefault="00EB7C44" w:rsidP="007C7062">
            <w:pPr>
              <w:keepNext/>
              <w:spacing w:after="0"/>
              <w:jc w:val="center"/>
              <w:rPr>
                <w:rFonts w:eastAsia="Times New Roman"/>
                <w:sz w:val="24"/>
                <w:szCs w:val="24"/>
              </w:rPr>
            </w:pPr>
            <w:r w:rsidRPr="00EB7C44">
              <w:rPr>
                <w:rFonts w:ascii="Arial" w:eastAsia="Times New Roman" w:hAnsi="Arial" w:cs="Arial"/>
                <w:b/>
                <w:bCs/>
                <w:color w:val="000000"/>
                <w:sz w:val="18"/>
                <w:szCs w:val="18"/>
              </w:rPr>
              <w:t>Parameters</w:t>
            </w:r>
          </w:p>
        </w:tc>
        <w:tc>
          <w:tcPr>
            <w:tcW w:w="7512"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816E5C2" w14:textId="77777777" w:rsidR="00EB7C44" w:rsidRPr="00EB7C44" w:rsidRDefault="00EB7C44" w:rsidP="007C7062">
            <w:pPr>
              <w:keepNext/>
              <w:spacing w:after="0"/>
              <w:jc w:val="center"/>
              <w:rPr>
                <w:rFonts w:eastAsia="Times New Roman"/>
                <w:sz w:val="24"/>
                <w:szCs w:val="24"/>
              </w:rPr>
            </w:pPr>
            <w:r w:rsidRPr="00EB7C44">
              <w:rPr>
                <w:rFonts w:ascii="Arial" w:eastAsia="Times New Roman" w:hAnsi="Arial" w:cs="Arial"/>
                <w:b/>
                <w:bCs/>
                <w:color w:val="000000"/>
                <w:sz w:val="18"/>
                <w:szCs w:val="18"/>
              </w:rPr>
              <w:t>Description</w:t>
            </w:r>
          </w:p>
        </w:tc>
      </w:tr>
      <w:tr w:rsidR="00EB7C44" w:rsidRPr="00EB7C44" w14:paraId="0522634B" w14:textId="77777777" w:rsidTr="007C7062">
        <w:trPr>
          <w:jc w:val="center"/>
        </w:trPr>
        <w:tc>
          <w:tcPr>
            <w:tcW w:w="212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5540E4E" w14:textId="77777777" w:rsidR="00EB7C44" w:rsidRPr="00EB7C44" w:rsidRDefault="00EB7C44" w:rsidP="00EB7C44">
            <w:pPr>
              <w:keepNext/>
              <w:keepLines/>
              <w:spacing w:after="0"/>
              <w:rPr>
                <w:rFonts w:ascii="Arial" w:eastAsia="Times New Roman" w:hAnsi="Arial"/>
                <w:sz w:val="18"/>
              </w:rPr>
            </w:pPr>
            <w:r w:rsidRPr="00EB7C44">
              <w:rPr>
                <w:rFonts w:ascii="Arial" w:eastAsia="Times New Roman" w:hAnsi="Arial"/>
                <w:sz w:val="18"/>
              </w:rPr>
              <w:t>Policy Enforcement</w:t>
            </w:r>
          </w:p>
        </w:tc>
        <w:tc>
          <w:tcPr>
            <w:tcW w:w="751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4B59503" w14:textId="77777777" w:rsidR="00EB7C44" w:rsidRPr="00EB7C44" w:rsidRDefault="00EB7C44" w:rsidP="00EB7C44">
            <w:pPr>
              <w:keepNext/>
              <w:keepLines/>
              <w:spacing w:after="0"/>
              <w:rPr>
                <w:rFonts w:ascii="Arial" w:eastAsia="Times New Roman" w:hAnsi="Arial"/>
                <w:sz w:val="18"/>
                <w:lang w:val="en-US"/>
              </w:rPr>
            </w:pPr>
            <w:r w:rsidRPr="00EB7C44">
              <w:rPr>
                <w:rFonts w:ascii="Arial" w:eastAsia="Times New Roman" w:hAnsi="Arial"/>
                <w:sz w:val="18"/>
                <w:lang w:val="en-US"/>
              </w:rPr>
              <w:t>Information about the policy enforcement system.</w:t>
            </w:r>
          </w:p>
        </w:tc>
      </w:tr>
      <w:tr w:rsidR="00F94F6B" w:rsidRPr="00EB7C44" w14:paraId="44E8CDDB" w14:textId="77777777" w:rsidTr="007C7062">
        <w:trPr>
          <w:jc w:val="center"/>
          <w:ins w:id="372" w:author="Richard Bradbury (2024-01-10)" w:date="2025-01-10T11:33:00Z"/>
        </w:trPr>
        <w:tc>
          <w:tcPr>
            <w:tcW w:w="212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6A372D1" w14:textId="309483E5" w:rsidR="00EB7C44" w:rsidRPr="00EB7C44" w:rsidRDefault="00EB7C44" w:rsidP="00EB7C44">
            <w:pPr>
              <w:keepNext/>
              <w:keepLines/>
              <w:spacing w:after="0"/>
              <w:rPr>
                <w:ins w:id="373" w:author="Richard Bradbury (2024-01-10)" w:date="2025-01-10T11:33:00Z"/>
                <w:rFonts w:ascii="Arial" w:eastAsia="Times New Roman" w:hAnsi="Arial"/>
                <w:sz w:val="18"/>
              </w:rPr>
            </w:pPr>
            <w:ins w:id="374" w:author="Richard Bradbury (2024-01-10)" w:date="2025-01-10T11:33:00Z">
              <w:r>
                <w:rPr>
                  <w:rFonts w:ascii="Arial" w:eastAsia="Times New Roman" w:hAnsi="Arial"/>
                  <w:sz w:val="18"/>
                </w:rPr>
                <w:t>L4S enable</w:t>
              </w:r>
            </w:ins>
            <w:ins w:id="375" w:author="Richard Bradbury (2024-01-10)" w:date="2025-01-10T11:53:00Z">
              <w:r w:rsidR="008B11FF">
                <w:rPr>
                  <w:rFonts w:ascii="Arial" w:eastAsia="Times New Roman" w:hAnsi="Arial"/>
                  <w:sz w:val="18"/>
                </w:rPr>
                <w:t>d</w:t>
              </w:r>
            </w:ins>
          </w:p>
        </w:tc>
        <w:tc>
          <w:tcPr>
            <w:tcW w:w="751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7788175" w14:textId="60719088" w:rsidR="00EC54AB" w:rsidRPr="00EB7C44" w:rsidRDefault="00EB7C44" w:rsidP="008B11FF">
            <w:pPr>
              <w:keepNext/>
              <w:keepLines/>
              <w:spacing w:after="0"/>
              <w:rPr>
                <w:ins w:id="376" w:author="Richard Bradbury (2024-01-10)" w:date="2025-01-10T11:33:00Z"/>
                <w:rFonts w:ascii="Arial" w:eastAsia="Times New Roman" w:hAnsi="Arial"/>
                <w:sz w:val="18"/>
                <w:lang w:val="en-US"/>
              </w:rPr>
            </w:pPr>
            <w:ins w:id="377" w:author="Richard Bradbury (2024-01-10)" w:date="2025-01-10T11:33:00Z">
              <w:r>
                <w:rPr>
                  <w:rFonts w:ascii="Arial" w:eastAsia="Times New Roman" w:hAnsi="Arial"/>
                  <w:sz w:val="18"/>
                  <w:lang w:val="en-US"/>
                </w:rPr>
                <w:t xml:space="preserve">A flag indicating that </w:t>
              </w:r>
            </w:ins>
            <w:ins w:id="378" w:author="Richard Bradbury (2024-01-10)" w:date="2025-01-10T11:35:00Z">
              <w:r>
                <w:rPr>
                  <w:rFonts w:ascii="Arial" w:eastAsia="Times New Roman" w:hAnsi="Arial"/>
                  <w:sz w:val="18"/>
                  <w:lang w:val="en-US"/>
                </w:rPr>
                <w:t xml:space="preserve">ECN marking for L4S </w:t>
              </w:r>
            </w:ins>
            <w:ins w:id="379" w:author="Richard Bradbury (2024-01-10)" w:date="2025-01-10T11:53:00Z">
              <w:r w:rsidR="008B11FF">
                <w:rPr>
                  <w:rFonts w:ascii="Arial" w:eastAsia="Times New Roman" w:hAnsi="Arial"/>
                  <w:sz w:val="18"/>
                  <w:lang w:val="en-US"/>
                </w:rPr>
                <w:t>is in force for this Dynamic Policy instance</w:t>
              </w:r>
            </w:ins>
            <w:ins w:id="380" w:author="Richard Bradbury (2024-01-10)" w:date="2025-01-10T11:45:00Z">
              <w:r w:rsidR="00EC54AB" w:rsidRPr="00EC54AB">
                <w:rPr>
                  <w:rFonts w:ascii="Arial" w:eastAsia="Times New Roman" w:hAnsi="Arial"/>
                  <w:sz w:val="18"/>
                  <w:lang w:val="en-US"/>
                </w:rPr>
                <w:t>.</w:t>
              </w:r>
            </w:ins>
          </w:p>
        </w:tc>
      </w:tr>
      <w:tr w:rsidR="007C7062" w:rsidRPr="00EB7C44" w14:paraId="07CA734A" w14:textId="77777777" w:rsidTr="007C7062">
        <w:trPr>
          <w:jc w:val="center"/>
          <w:ins w:id="381" w:author="Richard Bradbury (2025-02-19)" w:date="2025-02-19T22:33:00Z"/>
        </w:trPr>
        <w:tc>
          <w:tcPr>
            <w:tcW w:w="212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80464C2" w14:textId="56718B3F" w:rsidR="007C7062" w:rsidRDefault="007C7062" w:rsidP="007C7062">
            <w:pPr>
              <w:keepNext/>
              <w:keepLines/>
              <w:spacing w:after="0"/>
              <w:rPr>
                <w:ins w:id="382" w:author="Richard Bradbury (2025-02-19)" w:date="2025-02-19T22:33:00Z"/>
                <w:rFonts w:ascii="Arial" w:eastAsia="Times New Roman" w:hAnsi="Arial"/>
                <w:sz w:val="18"/>
              </w:rPr>
            </w:pPr>
            <w:ins w:id="383" w:author="Richard Bradbury (2025-02-19)" w:date="2025-02-19T22:33:00Z">
              <w:r>
                <w:rPr>
                  <w:rFonts w:ascii="Arial" w:eastAsia="Times New Roman" w:hAnsi="Arial"/>
                  <w:sz w:val="18"/>
                </w:rPr>
                <w:t>QoS monitoring enabled</w:t>
              </w:r>
            </w:ins>
          </w:p>
        </w:tc>
        <w:tc>
          <w:tcPr>
            <w:tcW w:w="751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B9A415E" w14:textId="5CF7D0EB" w:rsidR="007C7062" w:rsidRDefault="007C7062" w:rsidP="007C7062">
            <w:pPr>
              <w:keepNext/>
              <w:keepLines/>
              <w:spacing w:after="0"/>
              <w:rPr>
                <w:ins w:id="384" w:author="Richard Bradbury (2025-02-19)" w:date="2025-02-19T22:33:00Z"/>
                <w:rFonts w:ascii="Arial" w:eastAsia="Times New Roman" w:hAnsi="Arial"/>
                <w:sz w:val="18"/>
                <w:lang w:val="en-US"/>
              </w:rPr>
            </w:pPr>
            <w:ins w:id="385" w:author="Richard Bradbury (2025-02-19)" w:date="2025-02-19T22:33:00Z">
              <w:r>
                <w:rPr>
                  <w:rFonts w:ascii="Arial" w:eastAsia="Times New Roman" w:hAnsi="Arial"/>
                  <w:sz w:val="18"/>
                  <w:lang w:val="en-US"/>
                </w:rPr>
                <w:t xml:space="preserve">A flag indicating that QoS monitoring is currently enabled for this Dynamic </w:t>
              </w:r>
              <w:proofErr w:type="spellStart"/>
              <w:r>
                <w:rPr>
                  <w:rFonts w:ascii="Arial" w:eastAsia="Times New Roman" w:hAnsi="Arial"/>
                  <w:sz w:val="18"/>
                  <w:lang w:val="en-US"/>
                </w:rPr>
                <w:t>Poilicy</w:t>
              </w:r>
              <w:proofErr w:type="spellEnd"/>
              <w:r>
                <w:rPr>
                  <w:rFonts w:ascii="Arial" w:eastAsia="Times New Roman" w:hAnsi="Arial"/>
                  <w:sz w:val="18"/>
                  <w:lang w:val="en-US"/>
                </w:rPr>
                <w:t xml:space="preserve"> instance.</w:t>
              </w:r>
            </w:ins>
          </w:p>
        </w:tc>
      </w:tr>
    </w:tbl>
    <w:p w14:paraId="1347E780" w14:textId="77777777" w:rsidR="00EB7C44" w:rsidRPr="00EB7C44" w:rsidRDefault="00EB7C44" w:rsidP="00EB7C44">
      <w:pPr>
        <w:spacing w:after="0"/>
        <w:rPr>
          <w:rFonts w:eastAsia="Times New Roman"/>
        </w:rPr>
      </w:pPr>
    </w:p>
    <w:p w14:paraId="0636E7F1" w14:textId="77777777" w:rsidR="00431C77" w:rsidRDefault="00431C77" w:rsidP="00431C77">
      <w:pPr>
        <w:pStyle w:val="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1FD8F5BE" w14:textId="39E3140C" w:rsidR="007824CD" w:rsidRPr="00EF7354" w:rsidRDefault="007824CD" w:rsidP="008C6C10">
      <w:pPr>
        <w:pStyle w:val="3"/>
        <w:rPr>
          <w:ins w:id="386" w:author="Huawei-User" w:date="2025-01-06T11:12:00Z"/>
        </w:rPr>
      </w:pPr>
      <w:ins w:id="387" w:author="Huawei-User" w:date="2025-01-06T11:12:00Z">
        <w:r>
          <w:rPr>
            <w:lang w:val="en-US" w:eastAsia="ko-KR"/>
          </w:rPr>
          <w:t>5.</w:t>
        </w:r>
      </w:ins>
      <w:ins w:id="388" w:author="Richard Bradbury" w:date="2025-01-07T16:32:00Z">
        <w:r w:rsidR="00B97911">
          <w:rPr>
            <w:lang w:val="en-US" w:eastAsia="ko-KR"/>
          </w:rPr>
          <w:t>7.9</w:t>
        </w:r>
      </w:ins>
      <w:ins w:id="389" w:author="Huawei-User" w:date="2025-01-06T11:12:00Z">
        <w:r>
          <w:rPr>
            <w:lang w:val="en-US" w:eastAsia="ko-KR"/>
          </w:rPr>
          <w:tab/>
        </w:r>
      </w:ins>
      <w:ins w:id="390" w:author="Huawei-User" w:date="2025-01-06T11:13:00Z">
        <w:r>
          <w:rPr>
            <w:lang w:val="en-US" w:eastAsia="ko-KR"/>
          </w:rPr>
          <w:t xml:space="preserve">ECN marking for </w:t>
        </w:r>
      </w:ins>
      <w:ins w:id="391" w:author="Huawei-User" w:date="2025-01-06T11:12:00Z">
        <w:r>
          <w:rPr>
            <w:lang w:val="en-US" w:eastAsia="ko-KR"/>
          </w:rPr>
          <w:t>L4S for downlink media streaming</w:t>
        </w:r>
      </w:ins>
      <w:ins w:id="392" w:author="Richard Bradbury" w:date="2025-01-07T15:59:00Z">
        <w:r w:rsidR="00EF7354">
          <w:t xml:space="preserve"> based on </w:t>
        </w:r>
        <w:r w:rsidR="00EF7354">
          <w:rPr>
            <w:lang w:val="en-US" w:eastAsia="ko-KR"/>
          </w:rPr>
          <w:t>Dynamic Policy</w:t>
        </w:r>
      </w:ins>
    </w:p>
    <w:p w14:paraId="5E69E619" w14:textId="4A8F68E1" w:rsidR="00074F7F" w:rsidRDefault="007824CD" w:rsidP="007824CD">
      <w:pPr>
        <w:keepNext/>
        <w:rPr>
          <w:ins w:id="393" w:author="Richard Bradbury" w:date="2025-01-07T16:15:00Z"/>
          <w:lang w:val="en-US" w:eastAsia="ko-KR"/>
        </w:rPr>
      </w:pPr>
      <w:ins w:id="394" w:author="Huawei-User" w:date="2025-01-06T11:14:00Z">
        <w:r>
          <w:rPr>
            <w:lang w:val="en-US" w:eastAsia="ko-KR"/>
          </w:rPr>
          <w:t>Figure</w:t>
        </w:r>
      </w:ins>
      <w:ins w:id="395" w:author="Richard Bradbury" w:date="2025-01-07T16:00:00Z">
        <w:r w:rsidR="00EF7354">
          <w:rPr>
            <w:lang w:val="en-US" w:eastAsia="ko-KR"/>
          </w:rPr>
          <w:t> </w:t>
        </w:r>
      </w:ins>
      <w:ins w:id="396" w:author="Huawei-User" w:date="2025-01-06T11:14:00Z">
        <w:r>
          <w:rPr>
            <w:lang w:val="en-US" w:eastAsia="ko-KR"/>
          </w:rPr>
          <w:t>5.</w:t>
        </w:r>
      </w:ins>
      <w:ins w:id="397" w:author="Richard Bradbury" w:date="2025-01-07T16:33:00Z">
        <w:r w:rsidR="00B97911">
          <w:rPr>
            <w:lang w:val="en-US" w:eastAsia="ko-KR"/>
          </w:rPr>
          <w:t>7.9</w:t>
        </w:r>
      </w:ins>
      <w:ins w:id="398" w:author="Huawei-User" w:date="2025-01-06T11:14:00Z">
        <w:r>
          <w:rPr>
            <w:lang w:val="en-US" w:eastAsia="ko-KR"/>
          </w:rPr>
          <w:t>-1 below shows a</w:t>
        </w:r>
      </w:ins>
      <w:ins w:id="399" w:author="Huawei-User" w:date="2025-01-06T11:12:00Z">
        <w:r>
          <w:rPr>
            <w:lang w:val="en-US" w:eastAsia="ko-KR"/>
          </w:rPr>
          <w:t xml:space="preserve"> high-level call flow for downlink media streaming </w:t>
        </w:r>
      </w:ins>
      <w:ins w:id="400" w:author="Huawei-User" w:date="2025-01-06T11:14:00Z">
        <w:r>
          <w:rPr>
            <w:lang w:val="en-US" w:eastAsia="ko-KR"/>
          </w:rPr>
          <w:t xml:space="preserve">for </w:t>
        </w:r>
      </w:ins>
      <w:ins w:id="401" w:author="Huawei-User" w:date="2025-01-06T11:15:00Z">
        <w:r>
          <w:rPr>
            <w:lang w:val="en-US" w:eastAsia="ko-KR"/>
          </w:rPr>
          <w:t>configuration and usage of ECN marking for L4S</w:t>
        </w:r>
      </w:ins>
      <w:ins w:id="402" w:author="Huawei-User" w:date="2025-01-06T11:12:00Z">
        <w:r>
          <w:rPr>
            <w:lang w:val="en-US" w:eastAsia="ko-KR"/>
          </w:rPr>
          <w:t>.</w:t>
        </w:r>
      </w:ins>
      <w:ins w:id="403" w:author="Richard Bradbury" w:date="2025-01-07T16:15:00Z">
        <w:r w:rsidR="00074F7F">
          <w:rPr>
            <w:lang w:val="en-US" w:eastAsia="ko-KR"/>
          </w:rPr>
          <w:t xml:space="preserve"> Differences from the procedure </w:t>
        </w:r>
      </w:ins>
      <w:ins w:id="404" w:author="Richard Bradbury" w:date="2025-01-07T16:20:00Z">
        <w:r w:rsidR="00074F7F">
          <w:rPr>
            <w:lang w:val="en-US" w:eastAsia="ko-KR"/>
          </w:rPr>
          <w:t xml:space="preserve">for downlink media streaming with dynamic policies defined </w:t>
        </w:r>
      </w:ins>
      <w:ins w:id="405" w:author="Richard Bradbury" w:date="2025-01-07T16:15:00Z">
        <w:r w:rsidR="00074F7F">
          <w:rPr>
            <w:lang w:val="en-US" w:eastAsia="ko-KR"/>
          </w:rPr>
          <w:t>in clause 5.</w:t>
        </w:r>
      </w:ins>
      <w:ins w:id="406" w:author="Richard Bradbury" w:date="2025-01-07T16:19:00Z">
        <w:r w:rsidR="00074F7F">
          <w:rPr>
            <w:lang w:val="en-US" w:eastAsia="ko-KR"/>
          </w:rPr>
          <w:t>7</w:t>
        </w:r>
      </w:ins>
      <w:ins w:id="407" w:author="Richard Bradbury" w:date="2025-01-07T16:15:00Z">
        <w:r w:rsidR="00074F7F">
          <w:rPr>
            <w:lang w:val="en-US" w:eastAsia="ko-KR"/>
          </w:rPr>
          <w:t xml:space="preserve"> are indicated in </w:t>
        </w:r>
        <w:r w:rsidR="00074F7F" w:rsidRPr="00074F7F">
          <w:rPr>
            <w:b/>
            <w:bCs/>
            <w:lang w:val="en-US" w:eastAsia="ko-KR"/>
          </w:rPr>
          <w:t>boldface</w:t>
        </w:r>
        <w:r w:rsidR="00074F7F">
          <w:rPr>
            <w:lang w:val="en-US" w:eastAsia="ko-KR"/>
          </w:rPr>
          <w:t>.</w:t>
        </w:r>
      </w:ins>
    </w:p>
    <w:p w14:paraId="137C63A2" w14:textId="4978ECBB" w:rsidR="007824CD" w:rsidRDefault="007824CD" w:rsidP="007824CD">
      <w:pPr>
        <w:keepNext/>
        <w:rPr>
          <w:ins w:id="408" w:author="Huawei-User" w:date="2025-01-06T11:12:00Z"/>
          <w:lang w:val="en-US" w:eastAsia="ko-KR"/>
        </w:rPr>
      </w:pPr>
      <w:ins w:id="409" w:author="Huawei-User" w:date="2025-01-06T11:12:00Z">
        <w:r>
          <w:rPr>
            <w:lang w:val="en-US" w:eastAsia="ko-KR"/>
          </w:rPr>
          <w:t>The following is assumed:</w:t>
        </w:r>
      </w:ins>
    </w:p>
    <w:p w14:paraId="2607051C" w14:textId="035658F4" w:rsidR="007824CD" w:rsidRDefault="007824CD" w:rsidP="007824CD">
      <w:pPr>
        <w:pStyle w:val="B1"/>
        <w:rPr>
          <w:ins w:id="410" w:author="Huawei-User" w:date="2025-01-06T11:12:00Z"/>
          <w:lang w:val="en-US" w:eastAsia="ko-KR"/>
        </w:rPr>
      </w:pPr>
      <w:ins w:id="411" w:author="Huawei-User" w:date="2025-01-06T11:12:00Z">
        <w:r>
          <w:rPr>
            <w:lang w:val="en-US" w:eastAsia="ko-KR"/>
          </w:rPr>
          <w:t>-</w:t>
        </w:r>
        <w:r>
          <w:rPr>
            <w:lang w:val="en-US" w:eastAsia="ko-KR"/>
          </w:rPr>
          <w:tab/>
          <w:t>The service here is a unicast downlink media streaming service with dynamic policy support.</w:t>
        </w:r>
      </w:ins>
    </w:p>
    <w:p w14:paraId="765BD30B" w14:textId="2476BD22" w:rsidR="007824CD" w:rsidRDefault="007824CD" w:rsidP="007824CD">
      <w:pPr>
        <w:pStyle w:val="B1"/>
        <w:rPr>
          <w:ins w:id="412" w:author="Huawei-User" w:date="2025-01-06T11:12:00Z"/>
          <w:lang w:val="en-US" w:eastAsia="ko-KR"/>
        </w:rPr>
      </w:pPr>
      <w:ins w:id="413" w:author="Huawei-User" w:date="2025-01-06T11:12:00Z">
        <w:r>
          <w:rPr>
            <w:lang w:val="en-US" w:eastAsia="ko-KR"/>
          </w:rPr>
          <w:t>-</w:t>
        </w:r>
        <w:r>
          <w:rPr>
            <w:lang w:val="en-US" w:eastAsia="ko-KR"/>
          </w:rPr>
          <w:tab/>
        </w:r>
      </w:ins>
      <w:ins w:id="414" w:author="Huawei-User" w:date="2025-01-06T20:29:00Z">
        <w:r w:rsidR="003D3944">
          <w:rPr>
            <w:lang w:val="en-US" w:eastAsia="ko-KR"/>
          </w:rPr>
          <w:t>As an example, t</w:t>
        </w:r>
      </w:ins>
      <w:ins w:id="415" w:author="Huawei-User" w:date="2025-01-06T11:12:00Z">
        <w:r>
          <w:rPr>
            <w:lang w:val="en-US" w:eastAsia="ko-KR"/>
          </w:rPr>
          <w:t>he Layer 4 protocol used for application flows is TCP and the TCP stack used supports</w:t>
        </w:r>
      </w:ins>
      <w:ins w:id="416" w:author="Huawei-User" w:date="2025-01-06T20:29:00Z">
        <w:r w:rsidR="003D3944">
          <w:rPr>
            <w:lang w:val="en-US" w:eastAsia="ko-KR"/>
          </w:rPr>
          <w:t xml:space="preserve"> ECN marking for </w:t>
        </w:r>
      </w:ins>
      <w:ins w:id="417" w:author="Huawei-User" w:date="2025-01-06T11:12:00Z">
        <w:r>
          <w:rPr>
            <w:lang w:val="en-US" w:eastAsia="ko-KR"/>
          </w:rPr>
          <w:t>L4S.</w:t>
        </w:r>
      </w:ins>
    </w:p>
    <w:p w14:paraId="3BBC3EF6" w14:textId="297A78F8" w:rsidR="007824CD" w:rsidRDefault="007824CD" w:rsidP="007824CD">
      <w:pPr>
        <w:pStyle w:val="B1"/>
        <w:rPr>
          <w:ins w:id="418" w:author="Huawei-User" w:date="2025-01-06T11:12:00Z"/>
          <w:lang w:val="en-US" w:eastAsia="ko-KR"/>
        </w:rPr>
      </w:pPr>
      <w:ins w:id="419" w:author="Huawei-User" w:date="2025-01-06T11:12:00Z">
        <w:r>
          <w:rPr>
            <w:lang w:val="en-US" w:eastAsia="ko-KR"/>
          </w:rPr>
          <w:t>-</w:t>
        </w:r>
        <w:r>
          <w:rPr>
            <w:lang w:val="en-US" w:eastAsia="ko-KR"/>
          </w:rPr>
          <w:tab/>
          <w:t xml:space="preserve">The network supports </w:t>
        </w:r>
      </w:ins>
      <w:ins w:id="420" w:author="Huawei-User" w:date="2025-01-06T21:42:00Z">
        <w:r w:rsidR="003049C5">
          <w:rPr>
            <w:lang w:val="en-US" w:eastAsia="ko-KR"/>
          </w:rPr>
          <w:t xml:space="preserve">ECN marking for </w:t>
        </w:r>
      </w:ins>
      <w:ins w:id="421" w:author="Huawei-User" w:date="2025-01-06T11:12:00Z">
        <w:r>
          <w:rPr>
            <w:lang w:val="en-US" w:eastAsia="ko-KR"/>
          </w:rPr>
          <w:t>L4S packet marking.</w:t>
        </w:r>
      </w:ins>
    </w:p>
    <w:p w14:paraId="3FC847D9" w14:textId="234BD8C4" w:rsidR="007824CD" w:rsidRDefault="007824CD" w:rsidP="007824CD">
      <w:pPr>
        <w:pStyle w:val="B1"/>
        <w:rPr>
          <w:ins w:id="422" w:author="Huawei-User" w:date="2025-01-06T11:12:00Z"/>
          <w:lang w:val="en-US" w:eastAsia="ko-KR"/>
        </w:rPr>
      </w:pPr>
      <w:ins w:id="423" w:author="Huawei-User" w:date="2025-01-06T11:12:00Z">
        <w:r>
          <w:rPr>
            <w:lang w:val="en-US" w:eastAsia="ko-KR"/>
          </w:rPr>
          <w:t>-</w:t>
        </w:r>
        <w:r>
          <w:rPr>
            <w:lang w:val="en-US" w:eastAsia="ko-KR"/>
          </w:rPr>
          <w:tab/>
          <w:t xml:space="preserve">The application has specifically requested ECN marking for </w:t>
        </w:r>
      </w:ins>
      <w:ins w:id="424" w:author="Huawei-User" w:date="2025-01-06T20:30:00Z">
        <w:r w:rsidR="003D3944">
          <w:rPr>
            <w:lang w:val="en-US" w:eastAsia="ko-KR"/>
          </w:rPr>
          <w:t xml:space="preserve">L4S for </w:t>
        </w:r>
      </w:ins>
      <w:ins w:id="425" w:author="Huawei-User" w:date="2025-01-06T11:12:00Z">
        <w:r>
          <w:rPr>
            <w:lang w:val="en-US" w:eastAsia="ko-KR"/>
          </w:rPr>
          <w:t>its media delivery session.</w:t>
        </w:r>
      </w:ins>
    </w:p>
    <w:p w14:paraId="01791991" w14:textId="538DBC99" w:rsidR="007824CD" w:rsidRDefault="007824CD" w:rsidP="007824CD">
      <w:pPr>
        <w:pStyle w:val="B1"/>
        <w:rPr>
          <w:ins w:id="426" w:author="Huawei-User" w:date="2025-01-06T11:12:00Z"/>
          <w:lang w:val="en-US" w:eastAsia="ko-KR"/>
        </w:rPr>
      </w:pPr>
      <w:ins w:id="427" w:author="Huawei-User" w:date="2025-01-06T11:12:00Z">
        <w:r>
          <w:rPr>
            <w:lang w:val="en-US" w:eastAsia="ko-KR"/>
          </w:rPr>
          <w:t>-</w:t>
        </w:r>
        <w:r>
          <w:rPr>
            <w:lang w:val="en-US" w:eastAsia="ko-KR"/>
          </w:rPr>
          <w:tab/>
          <w:t xml:space="preserve">NG-RAN manipulates the ECN bits (per </w:t>
        </w:r>
        <w:r w:rsidRPr="00121755">
          <w:t>clause 5.37.3.2</w:t>
        </w:r>
        <w:r>
          <w:t xml:space="preserve"> of</w:t>
        </w:r>
        <w:r>
          <w:rPr>
            <w:lang w:val="en-US" w:eastAsia="ko-KR"/>
          </w:rPr>
          <w:t xml:space="preserve"> TS 23.501 [2]). It is equally possible that the </w:t>
        </w:r>
      </w:ins>
      <w:ins w:id="428" w:author="Richard Bradbury" w:date="2025-01-07T15:49:00Z">
        <w:r w:rsidR="0052390D">
          <w:rPr>
            <w:lang w:val="en-US" w:eastAsia="ko-KR"/>
          </w:rPr>
          <w:t>PDU Session Anchor UPF (</w:t>
        </w:r>
      </w:ins>
      <w:ins w:id="429" w:author="Huawei-User" w:date="2025-01-06T11:12:00Z">
        <w:r>
          <w:rPr>
            <w:lang w:val="en-US" w:eastAsia="ko-KR"/>
          </w:rPr>
          <w:t>PSA-UPF</w:t>
        </w:r>
      </w:ins>
      <w:ins w:id="430" w:author="Richard Bradbury" w:date="2025-01-07T15:49:00Z">
        <w:r w:rsidR="0052390D">
          <w:rPr>
            <w:lang w:val="en-US" w:eastAsia="ko-KR"/>
          </w:rPr>
          <w:t>)</w:t>
        </w:r>
      </w:ins>
      <w:ins w:id="431" w:author="Huawei-User" w:date="2025-01-06T11:12:00Z">
        <w:r>
          <w:rPr>
            <w:lang w:val="en-US" w:eastAsia="ko-KR"/>
          </w:rPr>
          <w:t xml:space="preserve"> manipulates the ECN bits (per </w:t>
        </w:r>
        <w:r w:rsidRPr="00121755">
          <w:t>clause 5.37.3.</w:t>
        </w:r>
        <w:r>
          <w:t>3 of </w:t>
        </w:r>
        <w:r>
          <w:rPr>
            <w:lang w:val="en-US" w:eastAsia="ko-KR"/>
          </w:rPr>
          <w:t>[2]).</w:t>
        </w:r>
      </w:ins>
    </w:p>
    <w:p w14:paraId="1DD678F7" w14:textId="601FC65D" w:rsidR="007824CD" w:rsidRDefault="00E54037" w:rsidP="007824CD">
      <w:pPr>
        <w:jc w:val="center"/>
        <w:rPr>
          <w:ins w:id="432" w:author="Huawei-User" w:date="2025-01-06T11:12:00Z"/>
          <w:lang w:val="en-US" w:eastAsia="ko-KR"/>
        </w:rPr>
      </w:pPr>
      <w:ins w:id="433" w:author="Richard Bradbury" w:date="2025-01-07T20:07:00Z">
        <w:r>
          <w:rPr>
            <w:noProof/>
          </w:rPr>
          <w:lastRenderedPageBreak/>
          <w:drawing>
            <wp:inline distT="0" distB="0" distL="0" distR="0" wp14:anchorId="3E09C004" wp14:editId="578407D8">
              <wp:extent cx="6120765" cy="6816090"/>
              <wp:effectExtent l="0" t="0" r="0" b="3810"/>
              <wp:docPr id="6" name="Msc-generator signalling" descr="Msc-generator~|version=8.6.1~|lang=signalling~|size=1171x1304~|text=hscale=auto;~nnumbering=yes;~ndefcolor lgrey=224,224,224;~n~n~nUEBOX: 5GMSd Client {~n~4MSH[label=~qMedia\nSession\nHandler~q];~n~4Player[label=~qMedia\nPlayer~q];~n};~nUE[label=~qUE SDAP\n(Layer 2)~q];~nRAN;~nUPF;~nSMF[label=~qAMF/\nSMF~q];~nPCF[label=~qPCF/NEF~q];~nAF[label=~q5GMSd\nAF~q];~nAS[label=~q5GMSd\nAS~q];~n~n~nAF--AF [number=0]: Policy Template\nprovisioning \bwith L4S\b;~nvspace 10;~nbox -- [number=no, line.color=none, line.corner=round, fill.color=lgrey,0.4]: \iDynamic Policy instantiation (clause 5.7.2)\i {~n~4vspace 7;~n~4MSH~l-~gAF: Service Access Information acquisition and Dynamic Policy activation~n~9~5(\BL4S indicator\B);~n~4vspace 5;~n~4box --: ~qQoS Flow activation~q {~n~8AF~l-~gPCF [number=no]: QoS request\n\Bwith L4S;~n~8PCF~l-~gSMF [number=no]: PCC Rule provisioning\n\bwith L4S\b\n(5G System internal);~n~8SMF~l-~gUPF [number=no]: PDR + QER\n\B \[with L4S\];~n~8SMF-~gRAN [number=no]: QoS setup\n\Bwith L4S;~n~8SMF~l-~gUE [number=no]: QoS Indication;~n~4};~n~4MSH~gPlayer: \BInformatation that\nL4S is activated;~n};~n~n...:;~nbox RAN..RAN [number=no, fill.color=lgrey,0.4, line.color=none, line.corner=round]: \ITraffic monitoring {~n~4MSH--Player: \BSelect/enable L4S capability;~n~4Player-~gUE:; ~n~4UE--UE [number=no]: Detect\n QoS rule match\nand set QFI;~n~4UE-~gUPF-~gAS: Establish TCP Connection\n\B(ECT(1) codepoint);~n~4AS-~gUPF: SYN-ACK\n\B(ECT(1) codepoint);~n~4UPF--UPF: Set QFI\nfor packet;~n~4UPF-~gUE [number=no]: SYN-ACK\n\B(ECT(1) codepoint);~n~4UE-~gPlayer [number=no]: SYN/ACK\n\B(ECT(1) codepoint);~n~4Player-~gUE-~gUPF-~gAS [number=no]: ACK\n\B(ECT(1) codepoint);~n~4vspace 10;~n~4Player~l-~gAS [number=no, arrow.type=dot]: Use TCP Connection for HTTPS;~n~4...:;~n~4AS-~gUPF-~gRAN [number=no]: PDU carrying HTTP application data\n\B(ECT(1) codepoint);~n~4RAN--RAN: ~q\BCongestion\nmeasurement~q;~n~4RAN-~gUE-~gPlayer [number=no]: \n\B(CE codepoint);~4~n~4Player-~gUE-~gUPF-~gAS: \BECN-Echo;~n~4Player--Player: \BReact \naccordingly;~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171x1304~|text=hscale=auto;~nnumbering=yes;~ndefcolor lgrey=224,224,224;~n~n~nUEBOX: 5GMSd Client {~n~4MSH[label=~qMedia\nSession\nHandler~q];~n~4Player[label=~qMedia\nPlayer~q];~n};~nUE[label=~qUE SDAP\n(Layer 2)~q];~nRAN;~nUPF;~nSMF[label=~qAMF/\nSMF~q];~nPCF[label=~qPCF/NEF~q];~nAF[label=~q5GMSd\nAF~q];~nAS[label=~q5GMSd\nAS~q];~n~n~nAF--AF [number=0]: Policy Template\nprovisioning \bwith L4S\b;~nvspace 10;~nbox -- [number=no, line.color=none, line.corner=round, fill.color=lgrey,0.4]: \iDynamic Policy instantiation (clause 5.7.2)\i {~n~4vspace 7;~n~4MSH~l-~gAF: Service Access Information acquisition and Dynamic Policy activation~n~9~5(\BL4S indicator\B);~n~4vspace 5;~n~4box --: ~qQoS Flow activation~q {~n~8AF~l-~gPCF [number=no]: QoS request\n\Bwith L4S;~n~8PCF~l-~gSMF [number=no]: PCC Rule provisioning\n\bwith L4S\b\n(5G System internal);~n~8SMF~l-~gUPF [number=no]: PDR + QER\n\B \[with L4S\];~n~8SMF-~gRAN [number=no]: QoS setup\n\Bwith L4S;~n~8SMF~l-~gUE [number=no]: QoS Indication;~n~4};~n~4MSH~gPlayer: \BInformatation that\nL4S is activated;~n};~n~n...:;~nbox RAN..RAN [number=no, fill.color=lgrey,0.4, line.color=none, line.corner=round]: \ITraffic monitoring {~n~4MSH--Player: \BSelect/enable L4S capability;~n~4Player-~gUE:; ~n~4UE--UE [number=no]: Detect\n QoS rule match\nand set QFI;~n~4UE-~gUPF-~gAS: Establish TCP Connection\n\B(ECT(1) codepoint);~n~4AS-~gUPF: SYN-ACK\n\B(ECT(1) codepoint);~n~4UPF--UPF: Set QFI\nfor packet;~n~4UPF-~gUE [number=no]: SYN-ACK\n\B(ECT(1) codepoint);~n~4UE-~gPlayer [number=no]: SYN/ACK\n\B(ECT(1) codepoint);~n~4Player-~gUE-~gUPF-~gAS [number=no]: ACK\n\B(ECT(1) codepoint);~n~4vspace 10;~n~4Player~l-~gAS [number=no, arrow.type=dot]: Use TCP Connection for HTTPS;~n~4...:;~n~4AS-~gUPF-~gRAN [number=no]: PDU carrying HTTP application data\n\B(ECT(1) codepoint);~n~4RAN--RAN: ~q\BCongestion\nmeasurement~q;~n~4RAN-~gUE-~gPlayer [number=no]: \n\B(CE codepoint);~4~n~4Player-~gUE-~gUPF-~gAS: \BECN-Echo;~n~4Player--Player: \BReact \naccordingly;~n};~n~|"/>
                      <pic:cNvPicPr>
                        <a:picLocks noChangeAspect="1"/>
                      </pic:cNvPicPr>
                    </pic:nvPicPr>
                    <pic:blipFill>
                      <a:blip r:embed="rId42"/>
                      <a:stretch>
                        <a:fillRect/>
                      </a:stretch>
                    </pic:blipFill>
                    <pic:spPr>
                      <a:xfrm>
                        <a:off x="0" y="0"/>
                        <a:ext cx="6120765" cy="6816090"/>
                      </a:xfrm>
                      <a:prstGeom prst="rect">
                        <a:avLst/>
                      </a:prstGeom>
                    </pic:spPr>
                  </pic:pic>
                </a:graphicData>
              </a:graphic>
            </wp:inline>
          </w:drawing>
        </w:r>
      </w:ins>
      <w:ins w:id="434" w:author="Huawei-User" w:date="2025-01-06T11:12:00Z">
        <w:r w:rsidR="007824CD">
          <w:fldChar w:fldCharType="begin"/>
        </w:r>
        <w:r w:rsidR="007824CD">
          <w:fldChar w:fldCharType="end"/>
        </w:r>
      </w:ins>
    </w:p>
    <w:p w14:paraId="47EB526E" w14:textId="66FE641F" w:rsidR="007824CD" w:rsidRDefault="007824CD" w:rsidP="007824CD">
      <w:pPr>
        <w:pStyle w:val="TF"/>
        <w:rPr>
          <w:ins w:id="435" w:author="Huawei-User" w:date="2025-01-06T11:12:00Z"/>
        </w:rPr>
      </w:pPr>
      <w:ins w:id="436" w:author="Huawei-User" w:date="2025-01-06T11:12:00Z">
        <w:r>
          <w:t>Figure 5.</w:t>
        </w:r>
      </w:ins>
      <w:ins w:id="437" w:author="Richard Bradbury" w:date="2025-01-07T16:33:00Z">
        <w:r w:rsidR="00B97911">
          <w:t>7.9</w:t>
        </w:r>
      </w:ins>
      <w:ins w:id="438" w:author="Huawei-User" w:date="2025-01-06T11:12:00Z">
        <w:r>
          <w:t xml:space="preserve">-1: Downlink media streaming call flow for </w:t>
        </w:r>
      </w:ins>
      <w:ins w:id="439" w:author="Huawei-User" w:date="2025-01-06T11:16:00Z">
        <w:r w:rsidR="00367A58">
          <w:t xml:space="preserve">ECN marking for </w:t>
        </w:r>
      </w:ins>
      <w:ins w:id="440" w:author="Huawei-User" w:date="2025-01-06T11:12:00Z">
        <w:r>
          <w:t>L4S</w:t>
        </w:r>
      </w:ins>
    </w:p>
    <w:p w14:paraId="29C61BDE" w14:textId="77777777" w:rsidR="007824CD" w:rsidRDefault="007824CD" w:rsidP="007824CD">
      <w:pPr>
        <w:keepNext/>
        <w:rPr>
          <w:ins w:id="441" w:author="Huawei-User" w:date="2025-01-06T11:12:00Z"/>
          <w:lang w:val="en-US" w:eastAsia="ko-KR"/>
        </w:rPr>
      </w:pPr>
      <w:ins w:id="442" w:author="Huawei-User" w:date="2025-01-06T11:12:00Z">
        <w:r>
          <w:rPr>
            <w:lang w:val="en-US" w:eastAsia="ko-KR"/>
          </w:rPr>
          <w:t>The steps are as follows:</w:t>
        </w:r>
      </w:ins>
    </w:p>
    <w:p w14:paraId="3027E3F9" w14:textId="63CD35D8" w:rsidR="007824CD" w:rsidRDefault="007824CD" w:rsidP="007824CD">
      <w:pPr>
        <w:pStyle w:val="B1"/>
        <w:rPr>
          <w:ins w:id="443" w:author="Huawei-User" w:date="2025-01-06T11:12:00Z"/>
          <w:lang w:val="en-US" w:eastAsia="ko-KR"/>
        </w:rPr>
      </w:pPr>
      <w:ins w:id="444" w:author="Huawei-User" w:date="2025-01-06T11:12:00Z">
        <w:r>
          <w:rPr>
            <w:lang w:val="en-US" w:eastAsia="ko-KR"/>
          </w:rPr>
          <w:t>0:</w:t>
        </w:r>
        <w:r>
          <w:rPr>
            <w:lang w:val="en-US" w:eastAsia="ko-KR"/>
          </w:rPr>
          <w:tab/>
        </w:r>
        <w:r w:rsidRPr="00201449">
          <w:rPr>
            <w:i/>
            <w:iCs/>
            <w:lang w:val="en-US" w:eastAsia="ko-KR"/>
          </w:rPr>
          <w:t>Policy Template Provisioning.</w:t>
        </w:r>
        <w:r>
          <w:rPr>
            <w:lang w:val="en-US" w:eastAsia="ko-KR"/>
          </w:rPr>
          <w:t xml:space="preserve"> A Policy Template is provisioned </w:t>
        </w:r>
        <w:r w:rsidRPr="009B140F">
          <w:rPr>
            <w:b/>
            <w:bCs/>
            <w:lang w:val="en-US" w:eastAsia="ko-KR"/>
          </w:rPr>
          <w:t>with the requirement for L4S capability</w:t>
        </w:r>
      </w:ins>
      <w:ins w:id="445" w:author="Richard Bradbury" w:date="2025-01-07T16:41:00Z">
        <w:r w:rsidR="00420ABB">
          <w:rPr>
            <w:b/>
            <w:bCs/>
            <w:lang w:val="en-US" w:eastAsia="ko-KR"/>
          </w:rPr>
          <w:t>,</w:t>
        </w:r>
      </w:ins>
      <w:ins w:id="446" w:author="Huawei-User" w:date="2025-01-06T11:12:00Z">
        <w:r w:rsidRPr="009B140F">
          <w:rPr>
            <w:b/>
            <w:bCs/>
            <w:lang w:val="en-US" w:eastAsia="ko-KR"/>
          </w:rPr>
          <w:t xml:space="preserve"> indicated by setting </w:t>
        </w:r>
      </w:ins>
      <w:ins w:id="447" w:author="Richard Bradbury" w:date="2025-01-07T16:43:00Z">
        <w:r w:rsidR="00420ABB">
          <w:rPr>
            <w:b/>
            <w:bCs/>
            <w:lang w:val="en-US" w:eastAsia="ko-KR"/>
          </w:rPr>
          <w:t>the</w:t>
        </w:r>
      </w:ins>
      <w:ins w:id="448" w:author="Huawei-User" w:date="2025-01-06T11:16:00Z">
        <w:r w:rsidR="00367A58">
          <w:rPr>
            <w:b/>
            <w:bCs/>
            <w:lang w:val="en-US" w:eastAsia="ko-KR"/>
          </w:rPr>
          <w:t xml:space="preserve"> </w:t>
        </w:r>
        <w:r w:rsidR="00367A58" w:rsidRPr="00420ABB">
          <w:rPr>
            <w:b/>
            <w:bCs/>
            <w:i/>
            <w:iCs/>
            <w:lang w:val="en-US" w:eastAsia="ko-KR"/>
          </w:rPr>
          <w:t>L4S</w:t>
        </w:r>
      </w:ins>
      <w:ins w:id="449" w:author="Huawei-User" w:date="2025-01-06T11:17:00Z">
        <w:r w:rsidR="00367A58" w:rsidRPr="00420ABB">
          <w:rPr>
            <w:b/>
            <w:bCs/>
            <w:i/>
            <w:iCs/>
            <w:lang w:val="en-US" w:eastAsia="ko-KR"/>
          </w:rPr>
          <w:t xml:space="preserve"> enablement</w:t>
        </w:r>
      </w:ins>
      <w:ins w:id="450" w:author="Huawei-User" w:date="2025-01-06T11:12:00Z">
        <w:r w:rsidRPr="009B140F">
          <w:rPr>
            <w:b/>
            <w:bCs/>
            <w:lang w:val="en-US" w:eastAsia="ko-KR"/>
          </w:rPr>
          <w:t xml:space="preserve"> flag</w:t>
        </w:r>
        <w:r>
          <w:rPr>
            <w:lang w:val="en-US" w:eastAsia="ko-KR"/>
          </w:rPr>
          <w:t>.</w:t>
        </w:r>
      </w:ins>
    </w:p>
    <w:p w14:paraId="05619683" w14:textId="13086C14" w:rsidR="007824CD" w:rsidRDefault="007824CD" w:rsidP="007824CD">
      <w:pPr>
        <w:pStyle w:val="B1"/>
        <w:rPr>
          <w:ins w:id="451" w:author="Huawei-User" w:date="2025-01-06T11:12:00Z"/>
          <w:lang w:val="en-US" w:eastAsia="ko-KR"/>
        </w:rPr>
      </w:pPr>
      <w:ins w:id="452" w:author="Huawei-User" w:date="2025-01-06T11:12:00Z">
        <w:r>
          <w:rPr>
            <w:lang w:val="en-US" w:eastAsia="ko-KR"/>
          </w:rPr>
          <w:t>1:</w:t>
        </w:r>
        <w:r>
          <w:rPr>
            <w:lang w:val="en-US" w:eastAsia="ko-KR"/>
          </w:rPr>
          <w:tab/>
        </w:r>
      </w:ins>
      <w:ins w:id="453" w:author="Thorsten Lohmar" w:date="2025-01-10T15:19:00Z">
        <w:r w:rsidR="00F94F6B" w:rsidRPr="0036579D">
          <w:rPr>
            <w:i/>
            <w:iCs/>
            <w:lang w:val="en-US" w:eastAsia="ko-KR"/>
          </w:rPr>
          <w:t>Service Access Information acquisition and</w:t>
        </w:r>
        <w:r w:rsidR="00F94F6B">
          <w:rPr>
            <w:lang w:val="en-US" w:eastAsia="ko-KR"/>
          </w:rPr>
          <w:t xml:space="preserve"> </w:t>
        </w:r>
      </w:ins>
      <w:ins w:id="454" w:author="Huawei-User" w:date="2025-01-06T11:12:00Z">
        <w:r w:rsidRPr="00B055DC">
          <w:rPr>
            <w:i/>
            <w:iCs/>
            <w:lang w:val="en-US" w:eastAsia="ko-KR"/>
          </w:rPr>
          <w:t>Dynamic Policy activation.</w:t>
        </w:r>
        <w:r>
          <w:rPr>
            <w:lang w:val="en-US" w:eastAsia="ko-KR"/>
          </w:rPr>
          <w:t xml:space="preserve"> The Media Session Handler within the 5GMSd Client obtains Service Access Information and triggers a dynamic policy activation. A Policy Template Binding is present within the Service Access Information for each provisioned Policy Template. </w:t>
        </w:r>
        <w:r w:rsidRPr="00940EB4">
          <w:rPr>
            <w:b/>
            <w:bCs/>
            <w:lang w:val="en-US" w:eastAsia="ko-KR"/>
          </w:rPr>
          <w:t xml:space="preserve">Policy </w:t>
        </w:r>
        <w:r>
          <w:rPr>
            <w:b/>
            <w:bCs/>
            <w:lang w:val="en-US" w:eastAsia="ko-KR"/>
          </w:rPr>
          <w:t xml:space="preserve">Template </w:t>
        </w:r>
        <w:r w:rsidRPr="00940EB4">
          <w:rPr>
            <w:b/>
            <w:bCs/>
            <w:lang w:val="en-US" w:eastAsia="ko-KR"/>
          </w:rPr>
          <w:t xml:space="preserve">Bindings suitable for L4S are </w:t>
        </w:r>
        <w:r>
          <w:rPr>
            <w:b/>
            <w:bCs/>
            <w:lang w:val="en-US" w:eastAsia="ko-KR"/>
          </w:rPr>
          <w:t>indicate</w:t>
        </w:r>
        <w:r w:rsidRPr="00420ABB">
          <w:rPr>
            <w:b/>
            <w:bCs/>
            <w:lang w:val="en-US" w:eastAsia="ko-KR"/>
          </w:rPr>
          <w:t xml:space="preserve">d by an L4S </w:t>
        </w:r>
      </w:ins>
      <w:ins w:id="455" w:author="Huawei-User" w:date="2025-01-06T11:18:00Z">
        <w:r w:rsidR="00367A58" w:rsidRPr="00420ABB">
          <w:rPr>
            <w:b/>
            <w:bCs/>
            <w:lang w:val="en-US" w:eastAsia="ko-KR"/>
          </w:rPr>
          <w:t>enablement</w:t>
        </w:r>
      </w:ins>
      <w:ins w:id="456" w:author="Huawei-User" w:date="2025-01-06T11:12:00Z">
        <w:r w:rsidRPr="00420ABB">
          <w:rPr>
            <w:b/>
            <w:bCs/>
            <w:lang w:val="en-US" w:eastAsia="ko-KR"/>
          </w:rPr>
          <w:t xml:space="preserve"> flag being s</w:t>
        </w:r>
        <w:r>
          <w:rPr>
            <w:b/>
            <w:bCs/>
            <w:lang w:val="en-US" w:eastAsia="ko-KR"/>
          </w:rPr>
          <w:t>et</w:t>
        </w:r>
        <w:r w:rsidRPr="00940EB4">
          <w:rPr>
            <w:b/>
            <w:bCs/>
            <w:lang w:val="en-US" w:eastAsia="ko-KR"/>
          </w:rPr>
          <w:t>. The 5GMSd Client detects that an L4S</w:t>
        </w:r>
        <w:r>
          <w:rPr>
            <w:b/>
            <w:bCs/>
            <w:lang w:val="en-US" w:eastAsia="ko-KR"/>
          </w:rPr>
          <w:t>-</w:t>
        </w:r>
        <w:r w:rsidRPr="00940EB4">
          <w:rPr>
            <w:b/>
            <w:bCs/>
            <w:lang w:val="en-US" w:eastAsia="ko-KR"/>
          </w:rPr>
          <w:t>capable media transport stack is present and in</w:t>
        </w:r>
        <w:r>
          <w:rPr>
            <w:b/>
            <w:bCs/>
            <w:lang w:val="en-US" w:eastAsia="ko-KR"/>
          </w:rPr>
          <w:t xml:space="preserve"> </w:t>
        </w:r>
        <w:r w:rsidRPr="00940EB4">
          <w:rPr>
            <w:b/>
            <w:bCs/>
            <w:lang w:val="en-US" w:eastAsia="ko-KR"/>
          </w:rPr>
          <w:t>use. The selected Policy Template is configured with</w:t>
        </w:r>
      </w:ins>
      <w:ins w:id="457" w:author="Rufael Mekuria" w:date="2025-01-06T16:06:00Z">
        <w:r w:rsidR="00DE7A1B">
          <w:rPr>
            <w:b/>
            <w:bCs/>
            <w:lang w:val="en-US" w:eastAsia="ko-KR"/>
          </w:rPr>
          <w:t xml:space="preserve"> the</w:t>
        </w:r>
      </w:ins>
      <w:ins w:id="458" w:author="Huawei-User" w:date="2025-01-06T11:12:00Z">
        <w:r w:rsidRPr="00940EB4">
          <w:rPr>
            <w:b/>
            <w:bCs/>
            <w:lang w:val="en-US" w:eastAsia="ko-KR"/>
          </w:rPr>
          <w:t xml:space="preserve"> L4S </w:t>
        </w:r>
      </w:ins>
      <w:ins w:id="459" w:author="Huawei-User" w:date="2025-01-06T11:18:00Z">
        <w:r w:rsidR="00367A58">
          <w:rPr>
            <w:b/>
            <w:bCs/>
            <w:lang w:val="en-US" w:eastAsia="ko-KR"/>
          </w:rPr>
          <w:t>enablement flag</w:t>
        </w:r>
      </w:ins>
      <w:ins w:id="460" w:author="Huawei-User" w:date="2025-01-06T11:12:00Z">
        <w:r w:rsidRPr="00940EB4">
          <w:rPr>
            <w:b/>
            <w:bCs/>
            <w:lang w:val="en-US" w:eastAsia="ko-KR"/>
          </w:rPr>
          <w:t>.</w:t>
        </w:r>
      </w:ins>
    </w:p>
    <w:p w14:paraId="0BD7C4E8" w14:textId="6E6DB690" w:rsidR="007824CD" w:rsidRDefault="007824CD" w:rsidP="007824CD">
      <w:pPr>
        <w:pStyle w:val="B1"/>
        <w:rPr>
          <w:ins w:id="461" w:author="Huawei-User" w:date="2025-01-06T11:12:00Z"/>
          <w:lang w:val="en-US" w:eastAsia="ko-KR"/>
        </w:rPr>
      </w:pPr>
      <w:ins w:id="462" w:author="Huawei-User" w:date="2025-01-06T11:12:00Z">
        <w:r>
          <w:rPr>
            <w:lang w:val="en-US" w:eastAsia="ko-KR"/>
          </w:rPr>
          <w:lastRenderedPageBreak/>
          <w:t>2:</w:t>
        </w:r>
        <w:r>
          <w:rPr>
            <w:lang w:val="en-US" w:eastAsia="ko-KR"/>
          </w:rPr>
          <w:tab/>
        </w:r>
        <w:r w:rsidRPr="000C58F9">
          <w:rPr>
            <w:i/>
            <w:iCs/>
            <w:lang w:val="en-US" w:eastAsia="ko-KR"/>
          </w:rPr>
          <w:t>QoS request.</w:t>
        </w:r>
        <w:r>
          <w:rPr>
            <w:lang w:val="en-US" w:eastAsia="ko-KR"/>
          </w:rPr>
          <w:t xml:space="preserve"> The 5GMSd AF requests QoS handling using e.g. the </w:t>
        </w:r>
        <w:proofErr w:type="spellStart"/>
        <w:r w:rsidRPr="00700B3E">
          <w:rPr>
            <w:rStyle w:val="Codechar"/>
          </w:rPr>
          <w:t>Nnef_AfSessionWithQoS</w:t>
        </w:r>
        <w:proofErr w:type="spellEnd"/>
        <w:r>
          <w:rPr>
            <w:lang w:val="en-US" w:eastAsia="ko-KR"/>
          </w:rPr>
          <w:t xml:space="preserve"> service or the </w:t>
        </w:r>
        <w:proofErr w:type="spellStart"/>
        <w:r w:rsidRPr="00700B3E">
          <w:rPr>
            <w:rStyle w:val="Codechar"/>
          </w:rPr>
          <w:t>Npcf_PolicyAuthorization</w:t>
        </w:r>
        <w:proofErr w:type="spellEnd"/>
        <w:r>
          <w:rPr>
            <w:lang w:val="en-US" w:eastAsia="ko-KR"/>
          </w:rPr>
          <w:t xml:space="preserve"> service. </w:t>
        </w:r>
        <w:r w:rsidRPr="000C58F9">
          <w:rPr>
            <w:b/>
            <w:bCs/>
            <w:lang w:val="en-US" w:eastAsia="ko-KR"/>
          </w:rPr>
          <w:t xml:space="preserve">If </w:t>
        </w:r>
        <w:r w:rsidRPr="00420ABB">
          <w:rPr>
            <w:b/>
            <w:bCs/>
            <w:lang w:val="en-US" w:eastAsia="ko-KR"/>
          </w:rPr>
          <w:t xml:space="preserve">the L4S </w:t>
        </w:r>
      </w:ins>
      <w:ins w:id="463" w:author="Huawei-User" w:date="2025-01-06T11:18:00Z">
        <w:r w:rsidR="00367A58" w:rsidRPr="00420ABB">
          <w:rPr>
            <w:b/>
            <w:bCs/>
            <w:lang w:val="en-US" w:eastAsia="ko-KR"/>
          </w:rPr>
          <w:t>enablement</w:t>
        </w:r>
      </w:ins>
      <w:ins w:id="464" w:author="Huawei-User" w:date="2025-01-06T11:12:00Z">
        <w:r w:rsidRPr="00420ABB">
          <w:rPr>
            <w:b/>
            <w:bCs/>
            <w:lang w:val="en-US" w:eastAsia="ko-KR"/>
          </w:rPr>
          <w:t xml:space="preserve"> fla</w:t>
        </w:r>
        <w:r w:rsidRPr="000C58F9">
          <w:rPr>
            <w:b/>
            <w:bCs/>
            <w:lang w:val="en-US" w:eastAsia="ko-KR"/>
          </w:rPr>
          <w:t xml:space="preserve">g </w:t>
        </w:r>
        <w:r>
          <w:rPr>
            <w:b/>
            <w:bCs/>
            <w:lang w:val="en-US" w:eastAsia="ko-KR"/>
          </w:rPr>
          <w:t xml:space="preserve">is set </w:t>
        </w:r>
        <w:r w:rsidRPr="000C58F9">
          <w:rPr>
            <w:b/>
            <w:bCs/>
            <w:lang w:val="en-US" w:eastAsia="ko-KR"/>
          </w:rPr>
          <w:t>in the selected Policy Template, this indicates that the new QoS flow is required to be L4S-enabled.</w:t>
        </w:r>
        <w:r>
          <w:rPr>
            <w:lang w:val="en-US" w:eastAsia="ko-KR"/>
          </w:rPr>
          <w:t xml:space="preserve"> The new QoS flow with the </w:t>
        </w:r>
      </w:ins>
      <w:ins w:id="465" w:author="Huawei-User" w:date="2025-01-06T14:38:00Z">
        <w:r w:rsidR="0029704B">
          <w:rPr>
            <w:lang w:val="en-US" w:eastAsia="ko-KR"/>
          </w:rPr>
          <w:t xml:space="preserve">ECN marking for </w:t>
        </w:r>
      </w:ins>
      <w:ins w:id="466" w:author="Huawei-User" w:date="2025-01-06T11:12:00Z">
        <w:r>
          <w:rPr>
            <w:lang w:val="en-US" w:eastAsia="ko-KR"/>
          </w:rPr>
          <w:t>L4S indication setting propagates through the 5G System.</w:t>
        </w:r>
      </w:ins>
    </w:p>
    <w:p w14:paraId="6FA9BD4A" w14:textId="456FFC42" w:rsidR="007824CD" w:rsidRDefault="007824CD" w:rsidP="007824CD">
      <w:pPr>
        <w:pStyle w:val="B1"/>
        <w:rPr>
          <w:ins w:id="467" w:author="Huawei-User" w:date="2025-01-06T11:12:00Z"/>
          <w:lang w:val="en-US" w:eastAsia="ko-KR"/>
        </w:rPr>
      </w:pPr>
      <w:ins w:id="468" w:author="Huawei-User" w:date="2025-01-06T11:12:00Z">
        <w:r>
          <w:rPr>
            <w:b/>
            <w:bCs/>
            <w:lang w:val="en-US" w:eastAsia="ko-KR"/>
          </w:rPr>
          <w:t>3:</w:t>
        </w:r>
        <w:r>
          <w:rPr>
            <w:b/>
            <w:bCs/>
            <w:lang w:val="en-US" w:eastAsia="ko-KR"/>
          </w:rPr>
          <w:tab/>
          <w:t xml:space="preserve">The Media </w:t>
        </w:r>
        <w:proofErr w:type="spellStart"/>
        <w:r>
          <w:rPr>
            <w:b/>
            <w:bCs/>
            <w:lang w:val="en-US" w:eastAsia="ko-KR"/>
          </w:rPr>
          <w:t>Sesssion</w:t>
        </w:r>
        <w:proofErr w:type="spellEnd"/>
        <w:r>
          <w:rPr>
            <w:b/>
            <w:bCs/>
            <w:lang w:val="en-US" w:eastAsia="ko-KR"/>
          </w:rPr>
          <w:t xml:space="preserve"> Handler may inform the Media Player</w:t>
        </w:r>
        <w:r w:rsidR="00420ABB">
          <w:rPr>
            <w:b/>
            <w:bCs/>
            <w:lang w:val="en-US" w:eastAsia="ko-KR"/>
          </w:rPr>
          <w:t xml:space="preserve"> about the </w:t>
        </w:r>
      </w:ins>
      <w:ins w:id="469" w:author="Richard Bradbury" w:date="2025-01-07T15:51:00Z">
        <w:r w:rsidR="00420ABB">
          <w:rPr>
            <w:b/>
            <w:bCs/>
            <w:lang w:val="en-US" w:eastAsia="ko-KR"/>
          </w:rPr>
          <w:t xml:space="preserve">successful </w:t>
        </w:r>
      </w:ins>
      <w:ins w:id="470" w:author="Huawei-User" w:date="2025-01-06T11:12:00Z">
        <w:r w:rsidR="00420ABB">
          <w:rPr>
            <w:b/>
            <w:bCs/>
            <w:lang w:val="en-US" w:eastAsia="ko-KR"/>
          </w:rPr>
          <w:t xml:space="preserve">activation of </w:t>
        </w:r>
      </w:ins>
      <w:ins w:id="471" w:author="Richard Bradbury (2025-02-19)" w:date="2025-02-19T22:39:00Z">
        <w:r w:rsidR="0060673C">
          <w:rPr>
            <w:b/>
            <w:bCs/>
            <w:lang w:val="en-US" w:eastAsia="ko-KR"/>
          </w:rPr>
          <w:t xml:space="preserve">the </w:t>
        </w:r>
      </w:ins>
      <w:ins w:id="472" w:author="Huawei-User" w:date="2025-01-06T11:12:00Z">
        <w:r w:rsidR="00420ABB">
          <w:rPr>
            <w:b/>
            <w:bCs/>
            <w:lang w:val="en-US" w:eastAsia="ko-KR"/>
          </w:rPr>
          <w:t>L4S</w:t>
        </w:r>
      </w:ins>
      <w:ins w:id="473" w:author="Richard Bradbury (2025-02-19)" w:date="2025-02-19T22:39:00Z">
        <w:r w:rsidR="0060673C">
          <w:rPr>
            <w:b/>
            <w:bCs/>
            <w:lang w:val="en-US" w:eastAsia="ko-KR"/>
          </w:rPr>
          <w:t>-</w:t>
        </w:r>
      </w:ins>
      <w:ins w:id="474" w:author="Thorsten Lohmar" w:date="2025-01-10T15:20:00Z">
        <w:r w:rsidR="00F94F6B">
          <w:rPr>
            <w:b/>
            <w:bCs/>
            <w:lang w:val="en-US" w:eastAsia="ko-KR"/>
          </w:rPr>
          <w:t xml:space="preserve">enabled </w:t>
        </w:r>
      </w:ins>
      <w:ins w:id="475" w:author="Richard Bradbury (2025-02-19)" w:date="2025-02-19T22:39:00Z">
        <w:r w:rsidR="0060673C">
          <w:rPr>
            <w:b/>
            <w:bCs/>
            <w:lang w:val="en-US" w:eastAsia="ko-KR"/>
          </w:rPr>
          <w:t>Dynamic Policy</w:t>
        </w:r>
      </w:ins>
      <w:ins w:id="476" w:author="Thorsten Lohmar" w:date="2025-01-10T15:20:00Z">
        <w:r w:rsidR="00F94F6B">
          <w:rPr>
            <w:b/>
            <w:bCs/>
            <w:lang w:val="en-US" w:eastAsia="ko-KR"/>
          </w:rPr>
          <w:t xml:space="preserve"> </w:t>
        </w:r>
      </w:ins>
      <w:ins w:id="477" w:author="Huawei-User" w:date="2025-01-06T11:12:00Z">
        <w:r>
          <w:rPr>
            <w:b/>
            <w:bCs/>
            <w:lang w:val="en-US" w:eastAsia="ko-KR"/>
          </w:rPr>
          <w:t xml:space="preserve">via </w:t>
        </w:r>
      </w:ins>
      <w:ins w:id="478" w:author="Richard Bradbury" w:date="2025-01-07T15:51:00Z">
        <w:r w:rsidR="0052390D">
          <w:rPr>
            <w:b/>
            <w:bCs/>
            <w:lang w:val="en-US" w:eastAsia="ko-KR"/>
          </w:rPr>
          <w:t xml:space="preserve">the client API at </w:t>
        </w:r>
      </w:ins>
      <w:ins w:id="479" w:author="Richard Bradbury" w:date="2025-01-07T15:50:00Z">
        <w:r w:rsidR="0052390D">
          <w:rPr>
            <w:b/>
            <w:bCs/>
            <w:lang w:val="en-US" w:eastAsia="ko-KR"/>
          </w:rPr>
          <w:t>reference point</w:t>
        </w:r>
      </w:ins>
      <w:ins w:id="480" w:author="Huawei-User" w:date="2025-01-06T11:12:00Z">
        <w:r>
          <w:rPr>
            <w:b/>
            <w:bCs/>
            <w:lang w:val="en-US" w:eastAsia="ko-KR"/>
          </w:rPr>
          <w:t xml:space="preserve"> M11</w:t>
        </w:r>
      </w:ins>
      <w:ins w:id="481" w:author="Huawei-User" w:date="2025-01-06T14:38:00Z">
        <w:r w:rsidR="0029704B">
          <w:rPr>
            <w:b/>
            <w:bCs/>
            <w:lang w:val="en-US" w:eastAsia="ko-KR"/>
          </w:rPr>
          <w:t>d</w:t>
        </w:r>
      </w:ins>
      <w:ins w:id="482" w:author="Huawei-User" w:date="2025-01-06T11:12:00Z">
        <w:r>
          <w:rPr>
            <w:b/>
            <w:bCs/>
            <w:lang w:val="en-US" w:eastAsia="ko-KR"/>
          </w:rPr>
          <w:t>. Subject to availability of API access, the Media Player may use congestion notifications to perform early</w:t>
        </w:r>
      </w:ins>
      <w:ins w:id="483" w:author="Huawei-User" w:date="2025-01-06T23:57:00Z">
        <w:r w:rsidR="00FB4D26">
          <w:rPr>
            <w:b/>
            <w:bCs/>
            <w:lang w:val="en-US" w:eastAsia="ko-KR"/>
          </w:rPr>
          <w:t xml:space="preserve"> bit</w:t>
        </w:r>
      </w:ins>
      <w:ins w:id="484" w:author="Richard Bradbury" w:date="2025-01-07T15:51:00Z">
        <w:r w:rsidR="0052390D">
          <w:rPr>
            <w:b/>
            <w:bCs/>
            <w:lang w:val="en-US" w:eastAsia="ko-KR"/>
          </w:rPr>
          <w:t xml:space="preserve"> </w:t>
        </w:r>
      </w:ins>
      <w:ins w:id="485" w:author="Huawei-User" w:date="2025-01-06T23:57:00Z">
        <w:r w:rsidR="00FB4D26">
          <w:rPr>
            <w:b/>
            <w:bCs/>
            <w:lang w:val="en-US" w:eastAsia="ko-KR"/>
          </w:rPr>
          <w:t>rate</w:t>
        </w:r>
      </w:ins>
      <w:ins w:id="486" w:author="Huawei-User" w:date="2025-01-06T11:12:00Z">
        <w:r>
          <w:rPr>
            <w:b/>
            <w:bCs/>
            <w:lang w:val="en-US" w:eastAsia="ko-KR"/>
          </w:rPr>
          <w:t xml:space="preserve"> adaptation.</w:t>
        </w:r>
      </w:ins>
    </w:p>
    <w:p w14:paraId="5DCFA4E2" w14:textId="27BC8A99" w:rsidR="007824CD" w:rsidRDefault="007824CD" w:rsidP="007824CD">
      <w:pPr>
        <w:pStyle w:val="B1"/>
        <w:rPr>
          <w:ins w:id="487" w:author="Huawei-User" w:date="2025-01-06T11:12:00Z"/>
          <w:lang w:val="en-US" w:eastAsia="ko-KR"/>
        </w:rPr>
      </w:pPr>
      <w:ins w:id="488" w:author="Huawei-User" w:date="2025-01-06T11:12:00Z">
        <w:r>
          <w:rPr>
            <w:lang w:val="en-US" w:eastAsia="ko-KR"/>
          </w:rPr>
          <w:t>4:</w:t>
        </w:r>
        <w:r>
          <w:rPr>
            <w:lang w:val="en-US" w:eastAsia="ko-KR"/>
          </w:rPr>
          <w:tab/>
        </w:r>
        <w:r w:rsidRPr="000C58F9">
          <w:rPr>
            <w:b/>
            <w:bCs/>
            <w:lang w:val="en-US" w:eastAsia="ko-KR"/>
          </w:rPr>
          <w:t>If t</w:t>
        </w:r>
        <w:r w:rsidRPr="00420ABB">
          <w:rPr>
            <w:b/>
            <w:bCs/>
            <w:lang w:val="en-US" w:eastAsia="ko-KR"/>
          </w:rPr>
          <w:t xml:space="preserve">he L4S </w:t>
        </w:r>
      </w:ins>
      <w:ins w:id="489" w:author="Huawei-User" w:date="2025-01-06T11:19:00Z">
        <w:r w:rsidR="00367A58" w:rsidRPr="00420ABB">
          <w:rPr>
            <w:b/>
            <w:bCs/>
            <w:lang w:val="en-US" w:eastAsia="ko-KR"/>
          </w:rPr>
          <w:t>enablement</w:t>
        </w:r>
      </w:ins>
      <w:ins w:id="490" w:author="Huawei-User" w:date="2025-01-06T11:12:00Z">
        <w:r w:rsidRPr="00420ABB">
          <w:rPr>
            <w:b/>
            <w:bCs/>
            <w:lang w:val="en-US" w:eastAsia="ko-KR"/>
          </w:rPr>
          <w:t xml:space="preserve"> </w:t>
        </w:r>
      </w:ins>
      <w:ins w:id="491" w:author="Thorsten Lohmar" w:date="2025-01-10T15:20:00Z">
        <w:r w:rsidR="00F94F6B">
          <w:rPr>
            <w:b/>
            <w:bCs/>
            <w:lang w:val="en-US" w:eastAsia="ko-KR"/>
          </w:rPr>
          <w:t>Dynamic Policy is successfully activated</w:t>
        </w:r>
      </w:ins>
      <w:ins w:id="492" w:author="Huawei-User" w:date="2025-01-06T11:12:00Z">
        <w:r>
          <w:rPr>
            <w:b/>
            <w:bCs/>
            <w:lang w:val="en-US" w:eastAsia="ko-KR"/>
          </w:rPr>
          <w:t>, t</w:t>
        </w:r>
        <w:r w:rsidRPr="00940EB4">
          <w:rPr>
            <w:b/>
            <w:bCs/>
            <w:lang w:val="en-US" w:eastAsia="ko-KR"/>
          </w:rPr>
          <w:t>he 5GMSd Client selects/enables the L4S capability of the used transport protocol.</w:t>
        </w:r>
      </w:ins>
    </w:p>
    <w:p w14:paraId="01F56C9D" w14:textId="42615346" w:rsidR="007824CD" w:rsidRDefault="007824CD" w:rsidP="007824CD">
      <w:pPr>
        <w:pStyle w:val="NO"/>
        <w:rPr>
          <w:ins w:id="493" w:author="Huawei-User" w:date="2025-01-06T11:12:00Z"/>
          <w:lang w:val="en-US" w:eastAsia="ko-KR"/>
        </w:rPr>
      </w:pPr>
      <w:ins w:id="494" w:author="Huawei-User" w:date="2025-01-06T11:12:00Z">
        <w:r>
          <w:rPr>
            <w:lang w:val="en-US" w:eastAsia="ko-KR"/>
          </w:rPr>
          <w:t>NOTE</w:t>
        </w:r>
      </w:ins>
      <w:ins w:id="495" w:author="Richard Bradbury" w:date="2025-01-07T15:57:00Z">
        <w:r w:rsidR="00EF7354">
          <w:rPr>
            <w:lang w:val="en-US" w:eastAsia="ko-KR"/>
          </w:rPr>
          <w:t> 1</w:t>
        </w:r>
      </w:ins>
      <w:ins w:id="496" w:author="Huawei-User" w:date="2025-01-06T11:12:00Z">
        <w:r>
          <w:rPr>
            <w:lang w:val="en-US" w:eastAsia="ko-KR"/>
          </w:rPr>
          <w:t>:</w:t>
        </w:r>
        <w:r>
          <w:rPr>
            <w:lang w:val="en-US" w:eastAsia="ko-KR"/>
          </w:rPr>
          <w:tab/>
          <w:t>This step may happen implicitly by selecting an L4S-supporting transport protocol stack.</w:t>
        </w:r>
      </w:ins>
    </w:p>
    <w:p w14:paraId="3F5475D6" w14:textId="612105E3" w:rsidR="007824CD" w:rsidRDefault="007824CD" w:rsidP="007824CD">
      <w:pPr>
        <w:pStyle w:val="B1"/>
        <w:rPr>
          <w:ins w:id="497" w:author="Huawei-User" w:date="2025-01-06T11:12:00Z"/>
          <w:lang w:val="en-US" w:eastAsia="ko-KR"/>
        </w:rPr>
      </w:pPr>
      <w:ins w:id="498" w:author="Huawei-User" w:date="2025-01-06T11:12:00Z">
        <w:r>
          <w:rPr>
            <w:lang w:val="en-US" w:eastAsia="ko-KR"/>
          </w:rPr>
          <w:t>5:</w:t>
        </w:r>
        <w:r>
          <w:rPr>
            <w:lang w:val="en-US" w:eastAsia="ko-KR"/>
          </w:rPr>
          <w:tab/>
          <w:t xml:space="preserve">The Media Player within the 5GMSd Client triggers the establishment of a TCP connection. The ECT(1) codepoint </w:t>
        </w:r>
      </w:ins>
      <w:ins w:id="499" w:author="Huawei-User" w:date="2025-01-07T00:07:00Z">
        <w:r w:rsidR="00E71A25">
          <w:rPr>
            <w:lang w:val="en-US" w:eastAsia="ko-KR"/>
          </w:rPr>
          <w:t>is</w:t>
        </w:r>
      </w:ins>
      <w:ins w:id="500" w:author="Huawei-User" w:date="2025-01-06T11:12:00Z">
        <w:r>
          <w:rPr>
            <w:lang w:val="en-US" w:eastAsia="ko-KR"/>
          </w:rPr>
          <w:t xml:space="preserve"> set in the IP header, indicating an L4S-Capable Transport, and the SDAP entity ensures that the packet is forwarded via the matching QoS flow.</w:t>
        </w:r>
      </w:ins>
    </w:p>
    <w:p w14:paraId="2639726E" w14:textId="1FA7A602" w:rsidR="007824CD" w:rsidRDefault="007824CD" w:rsidP="007824CD">
      <w:pPr>
        <w:pStyle w:val="B1"/>
        <w:rPr>
          <w:ins w:id="501" w:author="Huawei-User" w:date="2025-01-06T11:12:00Z"/>
          <w:lang w:val="en-US" w:eastAsia="ko-KR"/>
        </w:rPr>
      </w:pPr>
      <w:ins w:id="502" w:author="Huawei-User" w:date="2025-01-06T11:12:00Z">
        <w:r>
          <w:rPr>
            <w:lang w:val="en-US" w:eastAsia="ko-KR"/>
          </w:rPr>
          <w:t>6:</w:t>
        </w:r>
        <w:r>
          <w:rPr>
            <w:lang w:val="en-US" w:eastAsia="ko-KR"/>
          </w:rPr>
          <w:tab/>
          <w:t>The 5GMSd AS responds to the TCP connection establishment request. The 5GMSd AS set</w:t>
        </w:r>
      </w:ins>
      <w:ins w:id="503" w:author="Huawei-User" w:date="2025-01-07T00:08:00Z">
        <w:r w:rsidR="00E71A25">
          <w:rPr>
            <w:lang w:val="en-US" w:eastAsia="ko-KR"/>
          </w:rPr>
          <w:t>s</w:t>
        </w:r>
      </w:ins>
      <w:ins w:id="504" w:author="Huawei-User" w:date="2025-01-06T11:12:00Z">
        <w:r>
          <w:rPr>
            <w:lang w:val="en-US" w:eastAsia="ko-KR"/>
          </w:rPr>
          <w:t xml:space="preserve"> ECT(1) in the IP headers, indicating an L4S-Capable Transport.</w:t>
        </w:r>
      </w:ins>
    </w:p>
    <w:p w14:paraId="04E7AEB8" w14:textId="07D55A00" w:rsidR="007824CD" w:rsidRDefault="007824CD" w:rsidP="007824CD">
      <w:pPr>
        <w:pStyle w:val="B1"/>
        <w:rPr>
          <w:ins w:id="505" w:author="Huawei-User" w:date="2025-01-06T11:12:00Z"/>
          <w:lang w:val="en-US" w:eastAsia="ko-KR"/>
        </w:rPr>
      </w:pPr>
      <w:ins w:id="506" w:author="Huawei-User" w:date="2025-01-06T11:12:00Z">
        <w:r>
          <w:rPr>
            <w:lang w:val="en-US" w:eastAsia="ko-KR"/>
          </w:rPr>
          <w:t>7:</w:t>
        </w:r>
        <w:r>
          <w:rPr>
            <w:lang w:val="en-US" w:eastAsia="ko-KR"/>
          </w:rPr>
          <w:tab/>
          <w:t xml:space="preserve">The UPF finds the matching QoS </w:t>
        </w:r>
      </w:ins>
      <w:ins w:id="507" w:author="Richard Bradbury" w:date="2025-01-07T16:45:00Z">
        <w:r w:rsidR="00420ABB">
          <w:rPr>
            <w:lang w:val="en-US" w:eastAsia="ko-KR"/>
          </w:rPr>
          <w:t>F</w:t>
        </w:r>
      </w:ins>
      <w:ins w:id="508" w:author="Huawei-User" w:date="2025-01-06T11:12:00Z">
        <w:r>
          <w:rPr>
            <w:lang w:val="en-US" w:eastAsia="ko-KR"/>
          </w:rPr>
          <w:t xml:space="preserve">low </w:t>
        </w:r>
      </w:ins>
      <w:ins w:id="509" w:author="Richard Bradbury" w:date="2025-01-07T16:45:00Z">
        <w:r w:rsidR="00420ABB">
          <w:rPr>
            <w:lang w:val="en-US" w:eastAsia="ko-KR"/>
          </w:rPr>
          <w:t>I</w:t>
        </w:r>
      </w:ins>
      <w:ins w:id="510" w:author="Huawei-User" w:date="2025-01-06T11:12:00Z">
        <w:r>
          <w:rPr>
            <w:lang w:val="en-US" w:eastAsia="ko-KR"/>
          </w:rPr>
          <w:t xml:space="preserve">dentifier for the downlink packet and sends the packet via the </w:t>
        </w:r>
      </w:ins>
      <w:ins w:id="511" w:author="Huawei-User" w:date="2025-01-07T00:03:00Z">
        <w:r w:rsidR="00FB4D26">
          <w:rPr>
            <w:lang w:val="en-US" w:eastAsia="ko-KR"/>
          </w:rPr>
          <w:t xml:space="preserve">corresponding </w:t>
        </w:r>
      </w:ins>
      <w:ins w:id="512" w:author="Huawei-User" w:date="2025-01-06T11:12:00Z">
        <w:r>
          <w:rPr>
            <w:lang w:val="en-US" w:eastAsia="ko-KR"/>
          </w:rPr>
          <w:t>QoS flow to the UE. TCP Connection setup continues, with one ECT bit set in all packets.</w:t>
        </w:r>
      </w:ins>
    </w:p>
    <w:p w14:paraId="47268AA1" w14:textId="1BCACDE7" w:rsidR="007824CD" w:rsidRDefault="007824CD" w:rsidP="007824CD">
      <w:pPr>
        <w:pStyle w:val="B1"/>
        <w:rPr>
          <w:ins w:id="513" w:author="Huawei-User" w:date="2025-01-06T11:12:00Z"/>
          <w:lang w:val="en-US" w:eastAsia="ko-KR"/>
        </w:rPr>
      </w:pPr>
      <w:ins w:id="514" w:author="Huawei-User" w:date="2025-01-06T11:12:00Z">
        <w:r>
          <w:rPr>
            <w:lang w:val="en-US" w:eastAsia="ko-KR"/>
          </w:rPr>
          <w:t>8:</w:t>
        </w:r>
        <w:r>
          <w:rPr>
            <w:lang w:val="en-US" w:eastAsia="ko-KR"/>
          </w:rPr>
          <w:tab/>
          <w:t xml:space="preserve">When the RAN detects an upcoming congestion </w:t>
        </w:r>
      </w:ins>
      <w:ins w:id="515" w:author="Richard Bradbury" w:date="2025-01-07T17:28:00Z">
        <w:r w:rsidR="0018416C">
          <w:rPr>
            <w:lang w:val="en-US" w:eastAsia="ko-KR"/>
          </w:rPr>
          <w:t xml:space="preserve">event </w:t>
        </w:r>
      </w:ins>
      <w:ins w:id="516" w:author="Huawei-User" w:date="2025-01-06T11:12:00Z">
        <w:r>
          <w:rPr>
            <w:lang w:val="en-US" w:eastAsia="ko-KR"/>
          </w:rPr>
          <w:t xml:space="preserve">according to the congestion measurement (based on continuous congestion monitoring), the 5G System </w:t>
        </w:r>
      </w:ins>
      <w:ins w:id="517" w:author="Rufael Mekuria" w:date="2025-01-06T16:24:00Z">
        <w:r w:rsidR="005D7F46">
          <w:rPr>
            <w:lang w:val="en-US" w:eastAsia="ko-KR"/>
          </w:rPr>
          <w:t xml:space="preserve">sets </w:t>
        </w:r>
      </w:ins>
      <w:ins w:id="518" w:author="Huawei-User" w:date="2025-01-06T11:12:00Z">
        <w:r>
          <w:rPr>
            <w:lang w:val="en-US" w:eastAsia="ko-KR"/>
          </w:rPr>
          <w:t>the CE (Congestion Experienced) codepoint in the IP header of the downlink packet.</w:t>
        </w:r>
      </w:ins>
    </w:p>
    <w:p w14:paraId="10938FEF" w14:textId="37317B10" w:rsidR="007824CD" w:rsidRDefault="00685F3D" w:rsidP="007824CD">
      <w:pPr>
        <w:pStyle w:val="B1"/>
        <w:rPr>
          <w:ins w:id="519" w:author="Huawei-User" w:date="2025-01-06T11:12:00Z"/>
          <w:lang w:val="en-US" w:eastAsia="ko-KR"/>
        </w:rPr>
      </w:pPr>
      <w:bookmarkStart w:id="520" w:name="_Hlk183102455"/>
      <w:ins w:id="521" w:author="Huawei-User" w:date="2025-01-06T11:26:00Z">
        <w:r>
          <w:rPr>
            <w:lang w:val="en-US" w:eastAsia="ko-KR"/>
          </w:rPr>
          <w:t>9</w:t>
        </w:r>
      </w:ins>
      <w:ins w:id="522" w:author="Huawei-User" w:date="2025-01-06T11:12:00Z">
        <w:r w:rsidR="007824CD" w:rsidRPr="00813517">
          <w:rPr>
            <w:lang w:val="en-US" w:eastAsia="ko-KR"/>
          </w:rPr>
          <w:t>.</w:t>
        </w:r>
        <w:r w:rsidR="007824CD" w:rsidRPr="00813517">
          <w:rPr>
            <w:lang w:val="en-US" w:eastAsia="ko-KR"/>
          </w:rPr>
          <w:tab/>
        </w:r>
        <w:bookmarkEnd w:id="520"/>
        <w:r w:rsidR="007824CD" w:rsidRPr="00B17E31">
          <w:t>T</w:t>
        </w:r>
        <w:r w:rsidR="007824CD">
          <w:rPr>
            <w:lang w:val="en-US" w:eastAsia="ko-KR"/>
          </w:rPr>
          <w:t xml:space="preserve">he TCP protocol stack used by the Media Player in the 5GMSd Client reflects the Early Congestion Notification to the TCP sender by setting the ECN-Echo (ECE) flag in the TCP header of an uplink PDU of the same TCP </w:t>
        </w:r>
        <w:r w:rsidR="007824CD" w:rsidRPr="00E71A25">
          <w:rPr>
            <w:lang w:val="en-US" w:eastAsia="ko-KR"/>
          </w:rPr>
          <w:t>connection</w:t>
        </w:r>
        <w:r w:rsidR="007824CD">
          <w:rPr>
            <w:lang w:val="en-US" w:eastAsia="ko-KR"/>
          </w:rPr>
          <w:t xml:space="preserve">. The TCP sender reacts to the ECN-Echo </w:t>
        </w:r>
        <w:r w:rsidR="007824CD" w:rsidRPr="00C70458">
          <w:rPr>
            <w:lang w:val="en-US" w:eastAsia="ko-KR"/>
          </w:rPr>
          <w:t>accordingly</w:t>
        </w:r>
        <w:r w:rsidR="007824CD">
          <w:rPr>
            <w:lang w:val="en-US" w:eastAsia="ko-KR"/>
          </w:rPr>
          <w:t xml:space="preserve"> (i.e., by reducing its sending congestion window).</w:t>
        </w:r>
      </w:ins>
    </w:p>
    <w:p w14:paraId="08057B20" w14:textId="14B7321B" w:rsidR="007824CD" w:rsidRDefault="007824CD" w:rsidP="007824CD">
      <w:pPr>
        <w:pStyle w:val="NO"/>
        <w:rPr>
          <w:ins w:id="523" w:author="Huawei-User" w:date="2025-01-06T11:12:00Z"/>
          <w:lang w:val="en-US" w:eastAsia="ko-KR"/>
        </w:rPr>
      </w:pPr>
      <w:ins w:id="524" w:author="Huawei-User" w:date="2025-01-06T11:12:00Z">
        <w:r>
          <w:rPr>
            <w:lang w:val="en-US" w:eastAsia="ko-KR"/>
          </w:rPr>
          <w:t>NOTE </w:t>
        </w:r>
      </w:ins>
      <w:ins w:id="525" w:author="Richard Bradbury" w:date="2025-01-07T15:57:00Z">
        <w:r w:rsidR="00EF7354">
          <w:rPr>
            <w:lang w:val="en-US" w:eastAsia="ko-KR"/>
          </w:rPr>
          <w:t>2</w:t>
        </w:r>
      </w:ins>
      <w:ins w:id="526" w:author="Huawei-User" w:date="2025-01-06T11:12:00Z">
        <w:r>
          <w:rPr>
            <w:lang w:val="en-US" w:eastAsia="ko-KR"/>
          </w:rPr>
          <w:t>:</w:t>
        </w:r>
        <w:r>
          <w:rPr>
            <w:lang w:val="en-US" w:eastAsia="ko-KR"/>
          </w:rPr>
          <w:tab/>
          <w:t>The ECN-Echo flag is also acknowledged by the TCP sender setting the Congestion Window Reduced (CWR) flag in an outgoing TCP frame, but this acknowledgement is not illustrated in this call flow.</w:t>
        </w:r>
      </w:ins>
    </w:p>
    <w:p w14:paraId="5551300C" w14:textId="21267F5D" w:rsidR="007824CD" w:rsidRPr="00B055DC" w:rsidRDefault="007824CD" w:rsidP="007824CD">
      <w:pPr>
        <w:pStyle w:val="NO"/>
        <w:rPr>
          <w:ins w:id="527" w:author="Huawei-User" w:date="2025-01-06T11:12:00Z"/>
        </w:rPr>
      </w:pPr>
      <w:ins w:id="528" w:author="Huawei-User" w:date="2025-01-06T11:12:00Z">
        <w:r>
          <w:rPr>
            <w:lang w:val="en-US" w:eastAsia="ko-KR"/>
          </w:rPr>
          <w:t>NOTE </w:t>
        </w:r>
      </w:ins>
      <w:ins w:id="529" w:author="Richard Bradbury" w:date="2025-01-07T15:57:00Z">
        <w:r w:rsidR="00EF7354">
          <w:rPr>
            <w:lang w:val="en-US" w:eastAsia="ko-KR"/>
          </w:rPr>
          <w:t>3</w:t>
        </w:r>
      </w:ins>
      <w:ins w:id="530" w:author="Huawei-User" w:date="2025-01-06T11:12:00Z">
        <w:r>
          <w:rPr>
            <w:lang w:val="en-US" w:eastAsia="ko-KR"/>
          </w:rPr>
          <w:t>:</w:t>
        </w:r>
        <w:r>
          <w:rPr>
            <w:lang w:val="en-US" w:eastAsia="ko-KR"/>
          </w:rPr>
          <w:tab/>
        </w:r>
        <w:r w:rsidRPr="00136538">
          <w:rPr>
            <w:lang w:val="en-US" w:eastAsia="ko-KR"/>
          </w:rPr>
          <w:t>Classic ECN</w:t>
        </w:r>
        <w:r>
          <w:rPr>
            <w:lang w:val="en-US" w:eastAsia="ko-KR"/>
          </w:rPr>
          <w:t xml:space="preserve"> as specified in RFC 3168 </w:t>
        </w:r>
        <w:r w:rsidRPr="00136538">
          <w:rPr>
            <w:lang w:val="en-US" w:eastAsia="ko-KR"/>
          </w:rPr>
          <w:t>[</w:t>
        </w:r>
        <w:r w:rsidRPr="00EF7354">
          <w:rPr>
            <w:highlight w:val="yellow"/>
            <w:lang w:val="en-US" w:eastAsia="ko-KR"/>
          </w:rPr>
          <w:t>X</w:t>
        </w:r>
      </w:ins>
      <w:ins w:id="531" w:author="Huawei-User" w:date="2025-01-06T11:30:00Z">
        <w:r w:rsidR="007A2618" w:rsidRPr="00EF7354">
          <w:rPr>
            <w:highlight w:val="yellow"/>
            <w:lang w:val="en-US" w:eastAsia="ko-KR"/>
          </w:rPr>
          <w:t>4</w:t>
        </w:r>
      </w:ins>
      <w:ins w:id="532" w:author="Huawei-User" w:date="2025-01-06T11:12:00Z">
        <w:r w:rsidRPr="00136538">
          <w:rPr>
            <w:lang w:val="en-US" w:eastAsia="ko-KR"/>
          </w:rPr>
          <w:t>] requires</w:t>
        </w:r>
        <w:r>
          <w:rPr>
            <w:lang w:val="en-US" w:eastAsia="ko-KR"/>
          </w:rPr>
          <w:t xml:space="preserve"> </w:t>
        </w:r>
        <w:r w:rsidRPr="00136538">
          <w:rPr>
            <w:lang w:val="en-US" w:eastAsia="ko-KR"/>
          </w:rPr>
          <w:t xml:space="preserve">an ECN signal to be treated as equivalent to </w:t>
        </w:r>
        <w:r>
          <w:rPr>
            <w:lang w:val="en-US" w:eastAsia="ko-KR"/>
          </w:rPr>
          <w:t xml:space="preserve">a packet </w:t>
        </w:r>
        <w:r w:rsidRPr="00136538">
          <w:rPr>
            <w:lang w:val="en-US" w:eastAsia="ko-KR"/>
          </w:rPr>
          <w:t>drop</w:t>
        </w:r>
        <w:r>
          <w:rPr>
            <w:lang w:val="en-US" w:eastAsia="ko-KR"/>
          </w:rPr>
          <w:t>. L4S as specified in RFC 9330 [</w:t>
        </w:r>
        <w:r w:rsidRPr="00EF7354">
          <w:rPr>
            <w:highlight w:val="yellow"/>
            <w:lang w:val="en-US" w:eastAsia="ko-KR"/>
          </w:rPr>
          <w:t>X1</w:t>
        </w:r>
        <w:r>
          <w:rPr>
            <w:lang w:val="en-US" w:eastAsia="ko-KR"/>
          </w:rPr>
          <w:t xml:space="preserve">] specifies a more fine-grained response and an early congestion signal triggers a less severe reaction. </w:t>
        </w:r>
        <w:r w:rsidRPr="00B055DC">
          <w:t xml:space="preserve">How </w:t>
        </w:r>
        <w:r>
          <w:t xml:space="preserve">a </w:t>
        </w:r>
        <w:r w:rsidRPr="00B055DC">
          <w:t xml:space="preserve">TCP sender behaves </w:t>
        </w:r>
      </w:ins>
      <w:ins w:id="533" w:author="Richard Bradbury" w:date="2025-01-07T15:56:00Z">
        <w:r w:rsidR="00EF7354">
          <w:t>"</w:t>
        </w:r>
      </w:ins>
      <w:ins w:id="534" w:author="Huawei-User" w:date="2025-01-06T11:12:00Z">
        <w:r w:rsidRPr="00B055DC">
          <w:t>accordingly</w:t>
        </w:r>
      </w:ins>
      <w:ins w:id="535" w:author="Richard Bradbury" w:date="2025-01-07T15:56:00Z">
        <w:r w:rsidR="00EF7354">
          <w:t>"</w:t>
        </w:r>
      </w:ins>
      <w:ins w:id="536" w:author="Huawei-User" w:date="2025-01-06T11:12:00Z">
        <w:r w:rsidRPr="00B055DC">
          <w:t xml:space="preserve"> is </w:t>
        </w:r>
      </w:ins>
      <w:ins w:id="537" w:author="Richard Bradbury" w:date="2025-01-07T15:56:00Z">
        <w:r w:rsidR="00EF7354">
          <w:t>beyond the</w:t>
        </w:r>
      </w:ins>
      <w:ins w:id="538" w:author="Huawei-User" w:date="2025-01-06T11:12:00Z">
        <w:r w:rsidRPr="00B055DC">
          <w:t xml:space="preserve"> scope of the </w:t>
        </w:r>
      </w:ins>
      <w:ins w:id="539" w:author="Richard Bradbury" w:date="2025-01-07T15:56:00Z">
        <w:r w:rsidR="00EF7354">
          <w:t>present document</w:t>
        </w:r>
      </w:ins>
      <w:ins w:id="540" w:author="Huawei-User" w:date="2025-01-06T11:12:00Z">
        <w:r w:rsidRPr="00B055DC">
          <w:t>.</w:t>
        </w:r>
      </w:ins>
    </w:p>
    <w:p w14:paraId="5A7B07D1" w14:textId="4A4F5533" w:rsidR="007824CD" w:rsidRDefault="007824CD" w:rsidP="008C43F5">
      <w:pPr>
        <w:pStyle w:val="B1"/>
        <w:rPr>
          <w:ins w:id="541" w:author="Huawei-User" w:date="2025-01-06T11:32:00Z"/>
          <w:lang w:val="en-US" w:eastAsia="ko-KR"/>
        </w:rPr>
      </w:pPr>
      <w:ins w:id="542" w:author="Huawei-User" w:date="2025-01-06T11:12:00Z">
        <w:r>
          <w:rPr>
            <w:lang w:val="en-US" w:eastAsia="ko-KR"/>
          </w:rPr>
          <w:t>1</w:t>
        </w:r>
      </w:ins>
      <w:ins w:id="543" w:author="Huawei-User" w:date="2025-01-06T11:29:00Z">
        <w:r w:rsidR="00685F3D">
          <w:rPr>
            <w:lang w:val="en-US" w:eastAsia="ko-KR"/>
          </w:rPr>
          <w:t>0</w:t>
        </w:r>
      </w:ins>
      <w:ins w:id="544" w:author="Huawei-User" w:date="2025-01-06T11:12:00Z">
        <w:r>
          <w:rPr>
            <w:lang w:val="en-US" w:eastAsia="ko-KR"/>
          </w:rPr>
          <w:t>.</w:t>
        </w:r>
      </w:ins>
      <w:ins w:id="545" w:author="Richard Bradbury" w:date="2025-01-07T15:56:00Z">
        <w:r w:rsidR="00EF7354">
          <w:rPr>
            <w:lang w:val="en-US" w:eastAsia="ko-KR"/>
          </w:rPr>
          <w:tab/>
        </w:r>
      </w:ins>
      <w:ins w:id="546" w:author="Huawei-User" w:date="2025-01-06T11:12:00Z">
        <w:r>
          <w:rPr>
            <w:lang w:val="en-US" w:eastAsia="ko-KR"/>
          </w:rPr>
          <w:t>Based on the CE indication received in step 8, or by detecting a reduced bit rate in the downlink application flow, the Media Player in the 5GMSd Client reacts by, for example, changing the requested representation.</w:t>
        </w:r>
      </w:ins>
    </w:p>
    <w:p w14:paraId="35974261" w14:textId="77777777" w:rsidR="001602A5" w:rsidRDefault="001602A5" w:rsidP="001602A5">
      <w:pPr>
        <w:pStyle w:val="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12B45159" w14:textId="7DAE7C3A" w:rsidR="00C120F1" w:rsidRDefault="00C120F1" w:rsidP="008C6C10">
      <w:pPr>
        <w:pStyle w:val="3"/>
        <w:rPr>
          <w:ins w:id="547" w:author="Huawei-Qi" w:date="2025-01-08T22:47:00Z"/>
          <w:lang w:val="en-US" w:eastAsia="ko-KR"/>
        </w:rPr>
      </w:pPr>
      <w:ins w:id="548" w:author="Huawei-User" w:date="2025-01-06T11:32:00Z">
        <w:r>
          <w:rPr>
            <w:lang w:val="en-US" w:eastAsia="ko-KR"/>
          </w:rPr>
          <w:t>5.</w:t>
        </w:r>
      </w:ins>
      <w:ins w:id="549" w:author="Richard Bradbury" w:date="2025-01-07T16:32:00Z">
        <w:r w:rsidR="00B97911">
          <w:rPr>
            <w:lang w:val="en-US" w:eastAsia="ko-KR"/>
          </w:rPr>
          <w:t>7.10</w:t>
        </w:r>
      </w:ins>
      <w:ins w:id="550" w:author="Huawei-User" w:date="2025-01-06T11:32:00Z">
        <w:r>
          <w:rPr>
            <w:lang w:val="en-US" w:eastAsia="ko-KR"/>
          </w:rPr>
          <w:tab/>
          <w:t xml:space="preserve">QoS monitoring </w:t>
        </w:r>
      </w:ins>
      <w:ins w:id="551" w:author="Richard Bradbury" w:date="2025-01-07T16:00:00Z">
        <w:r w:rsidR="00EF7354">
          <w:rPr>
            <w:lang w:val="en-US" w:eastAsia="ko-KR"/>
          </w:rPr>
          <w:t>of</w:t>
        </w:r>
      </w:ins>
      <w:ins w:id="552" w:author="Huawei-User" w:date="2025-01-06T11:32:00Z">
        <w:r>
          <w:rPr>
            <w:lang w:val="en-US" w:eastAsia="ko-KR"/>
          </w:rPr>
          <w:t xml:space="preserve"> downlink media streaming</w:t>
        </w:r>
      </w:ins>
      <w:ins w:id="553" w:author="Richard Bradbury" w:date="2025-01-07T16:00:00Z">
        <w:r w:rsidR="00EF7354">
          <w:rPr>
            <w:lang w:val="en-US" w:eastAsia="ko-KR"/>
          </w:rPr>
          <w:t xml:space="preserve"> based on </w:t>
        </w:r>
      </w:ins>
      <w:ins w:id="554" w:author="Huawei-User" w:date="2025-01-06T14:46:00Z">
        <w:r w:rsidR="008D3736">
          <w:rPr>
            <w:lang w:val="en-US" w:eastAsia="ko-KR"/>
          </w:rPr>
          <w:t>Dynamic Policy</w:t>
        </w:r>
      </w:ins>
    </w:p>
    <w:p w14:paraId="29E0C24B" w14:textId="286F1726" w:rsidR="008C6C10" w:rsidRPr="008C6C10" w:rsidRDefault="008C6C10" w:rsidP="005F57E6">
      <w:pPr>
        <w:keepNext/>
        <w:rPr>
          <w:ins w:id="555" w:author="Huawei-User" w:date="2025-01-06T11:32:00Z"/>
          <w:rFonts w:eastAsiaTheme="minorEastAsia"/>
          <w:lang w:val="en-US" w:eastAsia="ko-KR"/>
        </w:rPr>
      </w:pPr>
      <w:ins w:id="556" w:author="Huawei-Qi" w:date="2025-01-08T22:47:00Z">
        <w:r w:rsidRPr="005F57E6">
          <w:rPr>
            <w:lang w:val="en-US" w:eastAsia="ko-KR"/>
          </w:rPr>
          <w:t xml:space="preserve">Figure 5.7.10-1 below shows a high-level call flow for </w:t>
        </w:r>
      </w:ins>
      <w:ins w:id="557" w:author="Richard Bradbury (2024-01-09)" w:date="2025-01-09T18:45:00Z">
        <w:r w:rsidR="00290C24">
          <w:rPr>
            <w:lang w:val="en-US" w:eastAsia="ko-KR"/>
          </w:rPr>
          <w:t xml:space="preserve">the </w:t>
        </w:r>
      </w:ins>
      <w:ins w:id="558" w:author="Huawei-Qi" w:date="2025-01-08T22:47:00Z">
        <w:r w:rsidRPr="005F57E6">
          <w:rPr>
            <w:lang w:val="en-US" w:eastAsia="ko-KR"/>
          </w:rPr>
          <w:t>configuration and usage of QoS monitoring</w:t>
        </w:r>
      </w:ins>
      <w:ins w:id="559" w:author="Richard Bradbury (2024-01-09)" w:date="2025-01-09T18:45:00Z">
        <w:r w:rsidR="00290C24">
          <w:rPr>
            <w:lang w:val="en-US" w:eastAsia="ko-KR"/>
          </w:rPr>
          <w:t xml:space="preserve"> with</w:t>
        </w:r>
      </w:ins>
      <w:ins w:id="560" w:author="Huawei-Qi" w:date="2025-01-08T22:47:00Z">
        <w:r w:rsidR="00290C24" w:rsidRPr="005F57E6">
          <w:rPr>
            <w:lang w:val="en-US" w:eastAsia="ko-KR"/>
          </w:rPr>
          <w:t xml:space="preserve"> downlink media streaming</w:t>
        </w:r>
        <w:r w:rsidRPr="005F57E6">
          <w:rPr>
            <w:lang w:val="en-US" w:eastAsia="ko-KR"/>
          </w:rPr>
          <w:t>.</w:t>
        </w:r>
      </w:ins>
    </w:p>
    <w:p w14:paraId="2AA18F3C" w14:textId="25C9D934" w:rsidR="00C120F1" w:rsidRDefault="0090278C" w:rsidP="00C120F1">
      <w:pPr>
        <w:keepNext/>
        <w:jc w:val="center"/>
        <w:rPr>
          <w:ins w:id="561" w:author="Huawei-User" w:date="2025-01-06T11:32:00Z"/>
        </w:rPr>
      </w:pPr>
      <w:ins w:id="562" w:author="Richard Bradbury (2025-02-18)" w:date="2025-02-18T23:17:00Z">
        <w:r>
          <w:rPr>
            <w:noProof/>
          </w:rPr>
          <w:drawing>
            <wp:inline distT="0" distB="0" distL="0" distR="0" wp14:anchorId="715CDF3A" wp14:editId="12ECB28D">
              <wp:extent cx="5418000" cy="6138000"/>
              <wp:effectExtent l="0" t="0" r="0" b="0"/>
              <wp:docPr id="1" name="Msc-generator signalling" descr="Msc-generator~|version=8.6.1~|lang=signalling~|size=843x955~|text=hscale=auto;~nnumbering =yes;~n~nUE:~q5GMSd Client~q {~n~4MP: ~qMedia\nStream\nHandler~q;~n~4MSH: ~qMedia\nSession\n Handler~q;~n};~nhide RAN;~nhide UPF;~nAF[label=~q5GMSd AF~q];~nhide NEF;~nhide PCF;~nhide AS[label=~q5GMSd AS~q];~nAP[label=~q5GMSd\nApplication\nProvider~q];~n~n~nvspace 10;~nbox -- [line.corner=round, line.color=none, fill.color=lgray,0.4]: \IProvisioning {~nAP-~gAF[number=no]: Provisioning request\n\b Policy Templates\n;~nAF--AF[number=no]: Compile Service\n Access Information;~nAF-~gAP[number=no]: Provisioning result;~n};~n~nvspace 5;~nhide AP;~n~n...;~nshow AS;~nAS~l-~gAF [arrow.type=~qdot~q]: Retrieve Service Access Information;~n~n...;~nMSH~l-~gAF [arrow.type=~qdot~q]: Retrieve Service Access Information;~n~n...;~nMSH-~gAF: \b Dynamic Policy activation;~nvspace 10;~n~nshow RAN, UPF, NEF, PCF;~nvspace 10;~nAF-~gNEF-~gPCF: QoS monitoring request;~nRAN..PCF[line.type=solid]: QoS monitoring configuration;~n~n...;~n--[tag=~qloop~q, color=lgray,0.4]:{~n~4--[tag=~qalt~q]:{~n~8PCF-~gNEF-~gAF: Notification;~n~4} [tag=~q~q] {~n~8UPF-~gNEF;~n~8join NEF-~gAF: Notification;~n~4};~n~4hide RAN, UPF, NEF, PCF;~n~n~4vspace 5;~n~4AF-~gMSH: QoS monitoring notification;~n~4MSH-~gMP: QoS\nmonitoring\nresults;~n~4MP..MP: Modify\nbehaviour;~n~4AF-~gAS: QoS monitoring notification;~n~4AS..AS: Modify\nbehaviour;~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843x955~|text=hscale=auto;~nnumbering =yes;~n~nUE:~q5GMSd Client~q {~n~4MP: ~qMedia\nStream\nHandler~q;~n~4MSH: ~qMedia\nSession\n Handler~q;~n};~nhide RAN;~nhide UPF;~nAF[label=~q5GMSd AF~q];~nhide NEF;~nhide PCF;~nhide AS[label=~q5GMSd AS~q];~nAP[label=~q5GMSd\nApplication\nProvider~q];~n~n~nvspace 10;~nbox -- [line.corner=round, line.color=none, fill.color=lgray,0.4]: \IProvisioning {~nAP-~gAF[number=no]: Provisioning request\n\b Policy Templates\n;~nAF--AF[number=no]: Compile Service\n Access Information;~nAF-~gAP[number=no]: Provisioning result;~n};~n~nvspace 5;~nhide AP;~n~n...;~nshow AS;~nAS~l-~gAF [arrow.type=~qdot~q]: Retrieve Service Access Information;~n~n...;~nMSH~l-~gAF [arrow.type=~qdot~q]: Retrieve Service Access Information;~n~n...;~nMSH-~gAF: \b Dynamic Policy activation;~nvspace 10;~n~nshow RAN, UPF, NEF, PCF;~nvspace 10;~nAF-~gNEF-~gPCF: QoS monitoring request;~nRAN..PCF[line.type=solid]: QoS monitoring configuration;~n~n...;~n--[tag=~qloop~q, color=lgray,0.4]:{~n~4--[tag=~qalt~q]:{~n~8PCF-~gNEF-~gAF: Notification;~n~4} [tag=~q~q] {~n~8UPF-~gNEF;~n~8join NEF-~gAF: Notification;~n~4};~n~4hide RAN, UPF, NEF, PCF;~n~n~4vspace 5;~n~4AF-~gMSH: QoS monitoring notification;~n~4MSH-~gMP: QoS\nmonitoring\nresults;~n~4MP..MP: Modify\nbehaviour;~n~4AF-~gAS: QoS monitoring notification;~n~4AS..AS: Modify\nbehaviour;~n};~n~n~|"/>
                      <pic:cNvPicPr>
                        <a:picLocks noChangeAspect="1"/>
                      </pic:cNvPicPr>
                    </pic:nvPicPr>
                    <pic:blipFill>
                      <a:blip r:embed="rId43"/>
                      <a:stretch>
                        <a:fillRect/>
                      </a:stretch>
                    </pic:blipFill>
                    <pic:spPr>
                      <a:xfrm>
                        <a:off x="0" y="0"/>
                        <a:ext cx="5418000" cy="6138000"/>
                      </a:xfrm>
                      <a:prstGeom prst="rect">
                        <a:avLst/>
                      </a:prstGeom>
                    </pic:spPr>
                  </pic:pic>
                </a:graphicData>
              </a:graphic>
            </wp:inline>
          </w:drawing>
        </w:r>
      </w:ins>
      <w:r w:rsidR="00446469">
        <w:fldChar w:fldCharType="begin"/>
      </w:r>
      <w:r w:rsidR="00BF7D42">
        <w:fldChar w:fldCharType="separate"/>
      </w:r>
      <w:r w:rsidR="00446469">
        <w:fldChar w:fldCharType="end"/>
      </w:r>
    </w:p>
    <w:p w14:paraId="1300CAB7" w14:textId="138A9CCA" w:rsidR="00C120F1" w:rsidRDefault="00C120F1" w:rsidP="00C120F1">
      <w:pPr>
        <w:pStyle w:val="TF"/>
        <w:rPr>
          <w:ins w:id="563" w:author="Huawei-User" w:date="2025-01-06T11:32:00Z"/>
        </w:rPr>
      </w:pPr>
      <w:ins w:id="564" w:author="Huawei-User" w:date="2025-01-06T11:32:00Z">
        <w:r>
          <w:t>Figure 5.</w:t>
        </w:r>
      </w:ins>
      <w:ins w:id="565" w:author="Richard Bradbury" w:date="2025-01-07T16:33:00Z">
        <w:r w:rsidR="00B97911">
          <w:t>7.10</w:t>
        </w:r>
      </w:ins>
      <w:ins w:id="566" w:author="Huawei-User" w:date="2025-01-06T11:32:00Z">
        <w:r>
          <w:t xml:space="preserve">-1: High-level call flow for QoS monitoring for </w:t>
        </w:r>
      </w:ins>
      <w:ins w:id="567" w:author="Huawei-User" w:date="2025-01-06T14:47:00Z">
        <w:r w:rsidR="00946417">
          <w:t xml:space="preserve">downlink </w:t>
        </w:r>
      </w:ins>
      <w:ins w:id="568" w:author="Huawei-User" w:date="2025-01-06T11:32:00Z">
        <w:r>
          <w:t>Media Streaming</w:t>
        </w:r>
      </w:ins>
    </w:p>
    <w:p w14:paraId="7EDC3DC3" w14:textId="554C682C" w:rsidR="00EF7354" w:rsidRPr="00EF7354" w:rsidRDefault="00EF7354" w:rsidP="00FC4A65">
      <w:pPr>
        <w:keepNext/>
        <w:rPr>
          <w:ins w:id="569" w:author="Richard Bradbury" w:date="2025-01-07T16:01:00Z"/>
          <w:lang w:val="en-US" w:eastAsia="ko-KR"/>
        </w:rPr>
      </w:pPr>
      <w:ins w:id="570" w:author="Richard Bradbury" w:date="2025-01-07T16:01:00Z">
        <w:r>
          <w:rPr>
            <w:lang w:val="en-US" w:eastAsia="ko-KR"/>
          </w:rPr>
          <w:t>The step</w:t>
        </w:r>
      </w:ins>
      <w:ins w:id="571" w:author="Richard Bradbury" w:date="2025-01-07T17:06:00Z">
        <w:r w:rsidR="00FC4A65">
          <w:rPr>
            <w:lang w:val="en-US" w:eastAsia="ko-KR"/>
          </w:rPr>
          <w:t xml:space="preserve">s </w:t>
        </w:r>
      </w:ins>
      <w:ins w:id="572" w:author="Richard Bradbury" w:date="2025-01-07T16:01:00Z">
        <w:r>
          <w:rPr>
            <w:lang w:val="en-US" w:eastAsia="ko-KR"/>
          </w:rPr>
          <w:t>are as follows:</w:t>
        </w:r>
      </w:ins>
    </w:p>
    <w:p w14:paraId="5D841F68" w14:textId="685AB289" w:rsidR="00C120F1" w:rsidRPr="00C120F1" w:rsidRDefault="008D3736" w:rsidP="008D3736">
      <w:pPr>
        <w:pStyle w:val="B1"/>
        <w:rPr>
          <w:ins w:id="573" w:author="Huawei-User" w:date="2025-01-06T11:42:00Z"/>
          <w:lang w:val="en-US" w:eastAsia="ko-KR"/>
        </w:rPr>
      </w:pPr>
      <w:ins w:id="574" w:author="Richard Bradbury" w:date="2025-01-07T17:02:00Z">
        <w:r>
          <w:t>1.</w:t>
        </w:r>
        <w:r>
          <w:tab/>
        </w:r>
      </w:ins>
      <w:ins w:id="575" w:author="Huawei-User" w:date="2025-01-06T11:39:00Z">
        <w:r w:rsidR="00C120F1" w:rsidRPr="00201449">
          <w:rPr>
            <w:i/>
            <w:iCs/>
            <w:lang w:val="en-US" w:eastAsia="ko-KR"/>
          </w:rPr>
          <w:t>Policy Template Provisioning.</w:t>
        </w:r>
        <w:r w:rsidR="00C120F1">
          <w:rPr>
            <w:lang w:val="en-US" w:eastAsia="ko-KR"/>
          </w:rPr>
          <w:t xml:space="preserve"> A Policy Template is provisioned </w:t>
        </w:r>
      </w:ins>
      <w:ins w:id="576" w:author="Huawei-User" w:date="2025-01-06T20:40:00Z">
        <w:r w:rsidR="002D158B">
          <w:rPr>
            <w:lang w:val="en-US" w:eastAsia="ko-KR"/>
          </w:rPr>
          <w:t>and shall</w:t>
        </w:r>
        <w:r w:rsidR="002D158B">
          <w:rPr>
            <w:b/>
            <w:bCs/>
            <w:lang w:val="en-US" w:eastAsia="ko-KR"/>
          </w:rPr>
          <w:t xml:space="preserve"> include</w:t>
        </w:r>
      </w:ins>
      <w:ins w:id="577" w:author="Huawei-User" w:date="2025-01-06T11:39:00Z">
        <w:r w:rsidR="00C120F1" w:rsidRPr="009B140F">
          <w:rPr>
            <w:b/>
            <w:bCs/>
            <w:lang w:val="en-US" w:eastAsia="ko-KR"/>
          </w:rPr>
          <w:t xml:space="preserve"> the </w:t>
        </w:r>
        <w:r w:rsidR="00C120F1">
          <w:rPr>
            <w:b/>
            <w:bCs/>
            <w:lang w:val="en-US" w:eastAsia="ko-KR"/>
          </w:rPr>
          <w:t>QoS monitoring configuration</w:t>
        </w:r>
        <w:r w:rsidR="00C120F1">
          <w:rPr>
            <w:lang w:val="en-US" w:eastAsia="ko-KR"/>
          </w:rPr>
          <w:t>.</w:t>
        </w:r>
      </w:ins>
      <w:ins w:id="578" w:author="Huawei-User" w:date="2025-01-06T11:41:00Z">
        <w:r w:rsidR="00C120F1">
          <w:rPr>
            <w:lang w:val="en-US" w:eastAsia="ko-KR"/>
          </w:rPr>
          <w:t xml:space="preserve"> The QoS monitoring configuration </w:t>
        </w:r>
        <w:r w:rsidR="00C120F1">
          <w:t>includ</w:t>
        </w:r>
      </w:ins>
      <w:ins w:id="579" w:author="Huawei-User" w:date="2025-01-06T11:42:00Z">
        <w:r w:rsidR="00C120F1">
          <w:t>es</w:t>
        </w:r>
      </w:ins>
      <w:ins w:id="580" w:author="Huawei-User" w:date="2025-01-06T11:41:00Z">
        <w:r w:rsidR="00C120F1">
          <w:t xml:space="preserve"> the parameters to be monitored, </w:t>
        </w:r>
      </w:ins>
      <w:ins w:id="581" w:author="Rufael Mekuria" w:date="2025-01-06T15:17:00Z">
        <w:r w:rsidR="00F441D4">
          <w:t xml:space="preserve">the </w:t>
        </w:r>
      </w:ins>
      <w:ins w:id="582" w:author="Huawei-User" w:date="2025-01-06T11:41:00Z">
        <w:r w:rsidR="00C120F1" w:rsidRPr="00B75273">
          <w:t>reporting frequency (event triggered, periodic)</w:t>
        </w:r>
        <w:r w:rsidR="00C120F1">
          <w:t xml:space="preserve">, and optionally the notification via </w:t>
        </w:r>
      </w:ins>
      <w:ins w:id="583" w:author="Huawei-User" w:date="2025-01-06T20:41:00Z">
        <w:r w:rsidR="002D158B">
          <w:t xml:space="preserve">local </w:t>
        </w:r>
      </w:ins>
      <w:ins w:id="584" w:author="Huawei-User" w:date="2025-01-06T11:41:00Z">
        <w:r w:rsidR="00C120F1">
          <w:t>UPF.</w:t>
        </w:r>
      </w:ins>
    </w:p>
    <w:p w14:paraId="342F931B" w14:textId="0866E2DA" w:rsidR="00C120F1" w:rsidRPr="00446469" w:rsidRDefault="00C120F1" w:rsidP="00446469">
      <w:pPr>
        <w:pStyle w:val="NO"/>
        <w:rPr>
          <w:ins w:id="585" w:author="Huawei-User" w:date="2025-01-06T11:39:00Z"/>
        </w:rPr>
      </w:pPr>
      <w:ins w:id="586" w:author="Huawei-User" w:date="2025-01-06T11:42:00Z">
        <w:r w:rsidRPr="00446469">
          <w:lastRenderedPageBreak/>
          <w:t>NOTE:</w:t>
        </w:r>
        <w:r w:rsidRPr="00446469">
          <w:tab/>
          <w:t>In case the 5GMS</w:t>
        </w:r>
      </w:ins>
      <w:ins w:id="587" w:author="Huawei-User" w:date="2025-01-06T14:50:00Z">
        <w:r w:rsidR="00946417">
          <w:t>d</w:t>
        </w:r>
      </w:ins>
      <w:ins w:id="588" w:author="Huawei-User" w:date="2025-01-06T11:42:00Z">
        <w:r w:rsidRPr="00446469">
          <w:t> AS is deployed as an EAS instance in the Edge DN, a local UPF can also be inserted for local access to the 5GMS</w:t>
        </w:r>
      </w:ins>
      <w:ins w:id="589" w:author="Huawei-User" w:date="2025-01-06T14:50:00Z">
        <w:r w:rsidR="00946417">
          <w:t>d</w:t>
        </w:r>
      </w:ins>
      <w:ins w:id="590" w:author="Huawei-User" w:date="2025-01-06T11:42:00Z">
        <w:r w:rsidRPr="00446469">
          <w:t> EAS. In order to reduce the latency used for exposure of the Qo</w:t>
        </w:r>
        <w:r w:rsidRPr="00446469">
          <w:rPr>
            <w:rFonts w:hint="eastAsia"/>
          </w:rPr>
          <w:t>S</w:t>
        </w:r>
        <w:r w:rsidRPr="00446469">
          <w:t xml:space="preserve"> monitoring results, the local UPF is expected to provide the notifications of network status directly to the 5GMS</w:t>
        </w:r>
      </w:ins>
      <w:ins w:id="591" w:author="Huawei-User" w:date="2025-01-06T14:50:00Z">
        <w:r w:rsidR="00946417">
          <w:t>d</w:t>
        </w:r>
      </w:ins>
      <w:ins w:id="592" w:author="Huawei-User" w:date="2025-01-06T11:42:00Z">
        <w:r w:rsidRPr="00446469">
          <w:t> AF and 5GMS</w:t>
        </w:r>
      </w:ins>
      <w:ins w:id="593" w:author="Huawei-User" w:date="2025-01-06T14:50:00Z">
        <w:r w:rsidR="00946417">
          <w:t>d</w:t>
        </w:r>
      </w:ins>
      <w:ins w:id="594" w:author="Huawei-User" w:date="2025-01-06T11:42:00Z">
        <w:r w:rsidRPr="00446469">
          <w:t> AS, or via a locally deployed NEF as defined in clause 5.8.2.17 of TS 23.501 [2].</w:t>
        </w:r>
      </w:ins>
    </w:p>
    <w:p w14:paraId="3EE029FB" w14:textId="27315DC4" w:rsidR="0090278C" w:rsidRDefault="0090278C" w:rsidP="008D3736">
      <w:pPr>
        <w:pStyle w:val="B1"/>
      </w:pPr>
      <w:ins w:id="595" w:author="Richard Bradbury (2025-02-18)" w:date="2025-02-18T23:18:00Z">
        <w:r>
          <w:t>2.</w:t>
        </w:r>
        <w:r>
          <w:tab/>
        </w:r>
        <w:r w:rsidRPr="00446469">
          <w:rPr>
            <w:rFonts w:hint="eastAsia"/>
            <w:i/>
            <w:iCs/>
            <w:lang w:val="en-US" w:eastAsia="zh-CN"/>
          </w:rPr>
          <w:t>S</w:t>
        </w:r>
        <w:r w:rsidRPr="00446469">
          <w:rPr>
            <w:i/>
            <w:iCs/>
            <w:lang w:val="en-US" w:eastAsia="zh-CN"/>
          </w:rPr>
          <w:t>ervice Access Information retrieval</w:t>
        </w:r>
        <w:r>
          <w:rPr>
            <w:i/>
            <w:iCs/>
            <w:lang w:val="en-US" w:eastAsia="zh-CN"/>
          </w:rPr>
          <w:t xml:space="preserve"> by 5GMSd AS</w:t>
        </w:r>
        <w:r>
          <w:rPr>
            <w:lang w:val="en-US" w:eastAsia="zh-CN"/>
          </w:rPr>
          <w:t xml:space="preserve">. </w:t>
        </w:r>
        <w:r>
          <w:rPr>
            <w:lang w:eastAsia="zh-CN"/>
          </w:rPr>
          <w:t xml:space="preserve">The 5GMSd AS retrieves Service Access Information from 5GMSd AF via reference point M3d. </w:t>
        </w:r>
        <w:r w:rsidRPr="00E26B07">
          <w:rPr>
            <w:b/>
            <w:bCs/>
            <w:lang w:eastAsia="zh-CN"/>
          </w:rPr>
          <w:t xml:space="preserve">The 5GMSd AS subscribes to receive notifications from the 5GMSd AF about changes </w:t>
        </w:r>
      </w:ins>
      <w:ins w:id="596" w:author="Richard Bradbury (2025-02-18)" w:date="2025-02-18T23:27:00Z">
        <w:r>
          <w:rPr>
            <w:b/>
            <w:bCs/>
            <w:lang w:eastAsia="zh-CN"/>
          </w:rPr>
          <w:t xml:space="preserve">to </w:t>
        </w:r>
      </w:ins>
      <w:ins w:id="597" w:author="Richard Bradbury (2025-02-18)" w:date="2025-02-18T23:28:00Z">
        <w:r>
          <w:rPr>
            <w:b/>
            <w:bCs/>
            <w:lang w:eastAsia="zh-CN"/>
          </w:rPr>
          <w:t xml:space="preserve">the </w:t>
        </w:r>
      </w:ins>
      <w:ins w:id="598" w:author="Richard Bradbury (2025-02-18)" w:date="2025-02-18T23:27:00Z">
        <w:r>
          <w:rPr>
            <w:b/>
            <w:bCs/>
            <w:lang w:eastAsia="zh-CN"/>
          </w:rPr>
          <w:t>monitored QoS parameters for</w:t>
        </w:r>
      </w:ins>
      <w:ins w:id="599" w:author="Richard Bradbury (2025-02-18)" w:date="2025-02-18T23:18:00Z">
        <w:r w:rsidRPr="00E26B07">
          <w:rPr>
            <w:b/>
            <w:bCs/>
            <w:lang w:eastAsia="zh-CN"/>
          </w:rPr>
          <w:t xml:space="preserve"> all </w:t>
        </w:r>
      </w:ins>
      <w:ins w:id="600" w:author="Richard Bradbury (2025-02-18)" w:date="2025-02-18T23:27:00Z">
        <w:r>
          <w:rPr>
            <w:b/>
            <w:bCs/>
            <w:lang w:eastAsia="zh-CN"/>
          </w:rPr>
          <w:t xml:space="preserve">relevant </w:t>
        </w:r>
      </w:ins>
      <w:ins w:id="601" w:author="Richard Bradbury (2025-02-18)" w:date="2025-02-18T23:18:00Z">
        <w:r w:rsidRPr="00E26B07">
          <w:rPr>
            <w:b/>
            <w:bCs/>
            <w:lang w:eastAsia="zh-CN"/>
          </w:rPr>
          <w:t>Dynamic Policies.</w:t>
        </w:r>
      </w:ins>
    </w:p>
    <w:p w14:paraId="53182266" w14:textId="3DE79E15" w:rsidR="00446469" w:rsidRPr="00446469" w:rsidRDefault="0090278C" w:rsidP="008D3736">
      <w:pPr>
        <w:pStyle w:val="B1"/>
        <w:rPr>
          <w:ins w:id="602" w:author="Huawei-User" w:date="2025-01-06T13:29:00Z"/>
          <w:lang w:val="en-US" w:eastAsia="ko-KR"/>
        </w:rPr>
      </w:pPr>
      <w:ins w:id="603" w:author="Huawei-Qi-0219" w:date="2025-02-19T18:18:00Z">
        <w:r>
          <w:t>3</w:t>
        </w:r>
      </w:ins>
      <w:ins w:id="604" w:author="Richard Bradbury" w:date="2025-01-07T17:03:00Z">
        <w:r w:rsidR="008D3736">
          <w:t>.</w:t>
        </w:r>
        <w:r w:rsidR="008D3736">
          <w:tab/>
        </w:r>
      </w:ins>
      <w:ins w:id="605" w:author="Huawei-User" w:date="2025-01-06T13:29:00Z">
        <w:r w:rsidR="00446469" w:rsidRPr="00446469">
          <w:rPr>
            <w:rFonts w:hint="eastAsia"/>
            <w:i/>
            <w:iCs/>
            <w:lang w:val="en-US" w:eastAsia="zh-CN"/>
          </w:rPr>
          <w:t>S</w:t>
        </w:r>
        <w:r w:rsidR="00446469" w:rsidRPr="00446469">
          <w:rPr>
            <w:i/>
            <w:iCs/>
            <w:lang w:val="en-US" w:eastAsia="zh-CN"/>
          </w:rPr>
          <w:t>ervice Access Information re</w:t>
        </w:r>
      </w:ins>
      <w:ins w:id="606" w:author="Huawei-User" w:date="2025-01-06T13:30:00Z">
        <w:r w:rsidR="00446469" w:rsidRPr="00446469">
          <w:rPr>
            <w:i/>
            <w:iCs/>
            <w:lang w:val="en-US" w:eastAsia="zh-CN"/>
          </w:rPr>
          <w:t>trieval</w:t>
        </w:r>
      </w:ins>
      <w:ins w:id="607" w:author="Richard Bradbury (2025-02-18)" w:date="2025-02-18T22:56:00Z">
        <w:r>
          <w:rPr>
            <w:i/>
            <w:iCs/>
            <w:lang w:val="en-US" w:eastAsia="zh-CN"/>
          </w:rPr>
          <w:t xml:space="preserve"> by Media Session Handler</w:t>
        </w:r>
      </w:ins>
      <w:ins w:id="608" w:author="Huawei-User" w:date="2025-01-06T13:30:00Z">
        <w:r w:rsidR="00446469">
          <w:rPr>
            <w:lang w:val="en-US" w:eastAsia="zh-CN"/>
          </w:rPr>
          <w:t xml:space="preserve">. </w:t>
        </w:r>
      </w:ins>
      <w:ins w:id="609" w:author="Huawei-User" w:date="2025-01-06T13:31:00Z">
        <w:r w:rsidR="00446469">
          <w:rPr>
            <w:lang w:eastAsia="zh-CN"/>
          </w:rPr>
          <w:t>The Media Session Handler retrieves Service Access Information</w:t>
        </w:r>
      </w:ins>
      <w:ins w:id="610" w:author="Huawei-User" w:date="2025-01-06T13:32:00Z">
        <w:r w:rsidR="00446469">
          <w:rPr>
            <w:lang w:eastAsia="zh-CN"/>
          </w:rPr>
          <w:t xml:space="preserve"> from </w:t>
        </w:r>
      </w:ins>
      <w:ins w:id="611" w:author="Richard Bradbury (2025-02-18)" w:date="2025-02-18T23:29:00Z">
        <w:r>
          <w:rPr>
            <w:lang w:eastAsia="zh-CN"/>
          </w:rPr>
          <w:t xml:space="preserve">the </w:t>
        </w:r>
      </w:ins>
      <w:ins w:id="612" w:author="Huawei-User" w:date="2025-01-06T13:32:00Z">
        <w:r w:rsidR="00446469">
          <w:rPr>
            <w:lang w:eastAsia="zh-CN"/>
          </w:rPr>
          <w:t xml:space="preserve">5GMSd AF via </w:t>
        </w:r>
      </w:ins>
      <w:ins w:id="613" w:author="Richard Bradbury (2025-02-18)" w:date="2025-02-18T20:08:00Z">
        <w:r>
          <w:rPr>
            <w:lang w:eastAsia="zh-CN"/>
          </w:rPr>
          <w:t xml:space="preserve">reference point </w:t>
        </w:r>
      </w:ins>
      <w:ins w:id="614" w:author="Huawei-User" w:date="2025-01-06T13:32:00Z">
        <w:r w:rsidR="00446469">
          <w:rPr>
            <w:lang w:eastAsia="zh-CN"/>
          </w:rPr>
          <w:t>M5d</w:t>
        </w:r>
      </w:ins>
      <w:ins w:id="615" w:author="Huawei-User" w:date="2025-01-06T13:31:00Z">
        <w:r w:rsidR="00446469">
          <w:rPr>
            <w:lang w:eastAsia="zh-CN"/>
          </w:rPr>
          <w:t>.</w:t>
        </w:r>
      </w:ins>
    </w:p>
    <w:p w14:paraId="30B5C115" w14:textId="7E45CA06" w:rsidR="00C120F1" w:rsidRDefault="0090278C" w:rsidP="008D3736">
      <w:pPr>
        <w:pStyle w:val="B1"/>
        <w:rPr>
          <w:ins w:id="616" w:author="Huawei-User" w:date="2025-01-06T11:39:00Z"/>
          <w:lang w:val="en-US" w:eastAsia="ko-KR"/>
        </w:rPr>
      </w:pPr>
      <w:ins w:id="617" w:author="Huawei-Qi-0219" w:date="2025-02-19T18:18:00Z">
        <w:r>
          <w:t>4</w:t>
        </w:r>
      </w:ins>
      <w:ins w:id="618" w:author="Richard Bradbury" w:date="2025-01-07T17:03:00Z">
        <w:r w:rsidR="008D3736">
          <w:t>.</w:t>
        </w:r>
        <w:r w:rsidR="008D3736">
          <w:tab/>
        </w:r>
      </w:ins>
      <w:ins w:id="619" w:author="Huawei-User" w:date="2025-01-06T11:39:00Z">
        <w:r w:rsidR="00C120F1" w:rsidRPr="00B055DC">
          <w:rPr>
            <w:i/>
            <w:iCs/>
            <w:lang w:val="en-US" w:eastAsia="ko-KR"/>
          </w:rPr>
          <w:t>Dynamic Policy activation.</w:t>
        </w:r>
        <w:r w:rsidR="00C120F1">
          <w:rPr>
            <w:lang w:val="en-US" w:eastAsia="ko-KR"/>
          </w:rPr>
          <w:t xml:space="preserve"> The Media Session Handler within the 5GMSd Client obtains Service Access Information and triggers a dynamic policy activation. A Policy Template Binding is present within the Service Access Information for each provisioned Policy Template. </w:t>
        </w:r>
        <w:r w:rsidR="00C120F1" w:rsidRPr="00940EB4">
          <w:rPr>
            <w:b/>
            <w:bCs/>
            <w:lang w:val="en-US" w:eastAsia="ko-KR"/>
          </w:rPr>
          <w:t xml:space="preserve">Policy </w:t>
        </w:r>
        <w:r w:rsidR="00C120F1">
          <w:rPr>
            <w:b/>
            <w:bCs/>
            <w:lang w:val="en-US" w:eastAsia="ko-KR"/>
          </w:rPr>
          <w:t xml:space="preserve">Template </w:t>
        </w:r>
        <w:r w:rsidR="00C120F1" w:rsidRPr="00940EB4">
          <w:rPr>
            <w:b/>
            <w:bCs/>
            <w:lang w:val="en-US" w:eastAsia="ko-KR"/>
          </w:rPr>
          <w:t xml:space="preserve">Bindings </w:t>
        </w:r>
      </w:ins>
      <w:bookmarkStart w:id="620" w:name="_Hlk190881579"/>
      <w:ins w:id="621" w:author="Huawei-Qi-0219" w:date="2025-02-19T18:20:00Z">
        <w:r>
          <w:rPr>
            <w:b/>
            <w:bCs/>
            <w:lang w:val="en-US" w:eastAsia="ko-KR"/>
          </w:rPr>
          <w:t>include</w:t>
        </w:r>
        <w:r w:rsidRPr="00940EB4">
          <w:rPr>
            <w:b/>
            <w:bCs/>
            <w:lang w:val="en-US" w:eastAsia="ko-KR"/>
          </w:rPr>
          <w:t xml:space="preserve"> </w:t>
        </w:r>
        <w:r>
          <w:rPr>
            <w:b/>
            <w:bCs/>
            <w:lang w:val="en-US" w:eastAsia="ko-KR"/>
          </w:rPr>
          <w:t>a QoS monitoring availability flag indicating whether QoS monitoring may be enabled when instantiating the corresponding Policy Template</w:t>
        </w:r>
        <w:r w:rsidRPr="00940EB4">
          <w:rPr>
            <w:b/>
            <w:bCs/>
            <w:lang w:val="en-US" w:eastAsia="ko-KR"/>
          </w:rPr>
          <w:t xml:space="preserve">. </w:t>
        </w:r>
        <w:r>
          <w:rPr>
            <w:b/>
            <w:bCs/>
            <w:lang w:val="en-US" w:eastAsia="ko-KR"/>
          </w:rPr>
          <w:t xml:space="preserve">The Media Session Handler determines whether to enable QoS monitoring based on its own knowledge or based on input from the 5GMSd-Aware Application, and sets a </w:t>
        </w:r>
        <w:r w:rsidRPr="006B4A52">
          <w:rPr>
            <w:b/>
            <w:bCs/>
            <w:i/>
            <w:iCs/>
            <w:lang w:val="en-US" w:eastAsia="ko-KR"/>
          </w:rPr>
          <w:t>QoS monitoring enabled</w:t>
        </w:r>
        <w:r>
          <w:rPr>
            <w:b/>
            <w:bCs/>
            <w:lang w:val="en-US" w:eastAsia="ko-KR"/>
          </w:rPr>
          <w:t xml:space="preserve"> flag accordingly in the Dynamic Policy activation</w:t>
        </w:r>
        <w:bookmarkStart w:id="622" w:name="OLE_LINK1"/>
        <w:r>
          <w:rPr>
            <w:b/>
            <w:bCs/>
            <w:lang w:val="en-US" w:eastAsia="ko-KR"/>
          </w:rPr>
          <w:t>.</w:t>
        </w:r>
        <w:bookmarkEnd w:id="622"/>
        <w:r>
          <w:rPr>
            <w:b/>
            <w:bCs/>
            <w:lang w:val="en-US" w:eastAsia="ko-KR"/>
          </w:rPr>
          <w:t xml:space="preserve"> If successful, the Media Session Handler subscribes to receive notifications from the 5GMSd AF about changes to monitored QoS parameters for this Dynamic Policy.</w:t>
        </w:r>
      </w:ins>
      <w:bookmarkEnd w:id="620"/>
    </w:p>
    <w:p w14:paraId="62C61B8C" w14:textId="3CB0C309" w:rsidR="00446469" w:rsidRPr="00446469" w:rsidRDefault="0090278C" w:rsidP="008D3736">
      <w:pPr>
        <w:pStyle w:val="B1"/>
        <w:rPr>
          <w:ins w:id="623" w:author="Huawei-User" w:date="2025-01-06T13:33:00Z"/>
        </w:rPr>
      </w:pPr>
      <w:ins w:id="624" w:author="Huawei-Qi-0219" w:date="2025-02-19T18:18:00Z">
        <w:r>
          <w:t>5</w:t>
        </w:r>
      </w:ins>
      <w:ins w:id="625" w:author="Richard Bradbury" w:date="2025-01-07T17:03:00Z">
        <w:r w:rsidR="008D3736">
          <w:t>.</w:t>
        </w:r>
        <w:r w:rsidR="008D3736">
          <w:tab/>
        </w:r>
      </w:ins>
      <w:ins w:id="626" w:author="Huawei-User" w:date="2025-01-06T11:39:00Z">
        <w:r w:rsidR="00C120F1" w:rsidRPr="000C58F9">
          <w:rPr>
            <w:i/>
            <w:iCs/>
            <w:lang w:val="en-US" w:eastAsia="ko-KR"/>
          </w:rPr>
          <w:t xml:space="preserve">QoS </w:t>
        </w:r>
      </w:ins>
      <w:ins w:id="627" w:author="Richard Bradbury (2025-02-18)" w:date="2025-02-18T20:07:00Z">
        <w:r>
          <w:rPr>
            <w:i/>
            <w:iCs/>
            <w:lang w:val="en-US" w:eastAsia="ko-KR"/>
          </w:rPr>
          <w:t>m</w:t>
        </w:r>
      </w:ins>
      <w:ins w:id="628" w:author="Huawei-User" w:date="2025-01-06T13:32:00Z">
        <w:r w:rsidR="00446469">
          <w:rPr>
            <w:i/>
            <w:iCs/>
            <w:lang w:val="en-US" w:eastAsia="ko-KR"/>
          </w:rPr>
          <w:t xml:space="preserve">onitoring </w:t>
        </w:r>
      </w:ins>
      <w:ins w:id="629" w:author="Huawei-User" w:date="2025-01-06T11:39:00Z">
        <w:r w:rsidR="00C120F1" w:rsidRPr="000C58F9">
          <w:rPr>
            <w:i/>
            <w:iCs/>
            <w:lang w:val="en-US" w:eastAsia="ko-KR"/>
          </w:rPr>
          <w:t>request.</w:t>
        </w:r>
        <w:r w:rsidR="00C120F1">
          <w:rPr>
            <w:lang w:val="en-US" w:eastAsia="ko-KR"/>
          </w:rPr>
          <w:t xml:space="preserve"> </w:t>
        </w:r>
      </w:ins>
      <w:ins w:id="630" w:author="Huawei-User" w:date="2025-01-06T13:28:00Z">
        <w:r w:rsidR="00446469" w:rsidRPr="008451A2">
          <w:t>The 5GMS</w:t>
        </w:r>
        <w:r w:rsidR="00446469">
          <w:t>d </w:t>
        </w:r>
        <w:r w:rsidR="00446469" w:rsidRPr="008451A2">
          <w:t xml:space="preserve">AF invokes the </w:t>
        </w:r>
        <w:proofErr w:type="spellStart"/>
        <w:r w:rsidR="00446469" w:rsidRPr="008451A2">
          <w:rPr>
            <w:rStyle w:val="Codechar"/>
          </w:rPr>
          <w:t>Npcf_PolicyAuthorization</w:t>
        </w:r>
        <w:proofErr w:type="spellEnd"/>
        <w:r w:rsidR="00446469" w:rsidRPr="008451A2">
          <w:t xml:space="preserve"> service or the </w:t>
        </w:r>
        <w:proofErr w:type="spellStart"/>
        <w:r w:rsidR="00446469" w:rsidRPr="008451A2">
          <w:rPr>
            <w:rStyle w:val="Codechar"/>
          </w:rPr>
          <w:t>Nnef_AFsessionWithQoS</w:t>
        </w:r>
        <w:proofErr w:type="spellEnd"/>
        <w:r w:rsidR="00446469" w:rsidRPr="008451A2">
          <w:t xml:space="preserve"> service </w:t>
        </w:r>
        <w:r w:rsidR="00446469" w:rsidRPr="008451A2">
          <w:rPr>
            <w:b/>
            <w:bCs/>
          </w:rPr>
          <w:t>with the requested QoS monitoring configurations</w:t>
        </w:r>
        <w:r w:rsidR="00446469" w:rsidRPr="008451A2">
          <w:t>.</w:t>
        </w:r>
        <w:r w:rsidR="00446469">
          <w:t xml:space="preserve"> </w:t>
        </w:r>
        <w:r w:rsidR="00446469">
          <w:rPr>
            <w:lang w:val="en-US" w:eastAsia="zh-CN"/>
          </w:rPr>
          <w:t>In the case where the 5GMS</w:t>
        </w:r>
      </w:ins>
      <w:ins w:id="631" w:author="Huawei-User" w:date="2025-01-06T13:29:00Z">
        <w:r w:rsidR="00446469">
          <w:rPr>
            <w:lang w:val="en-US" w:eastAsia="zh-CN"/>
          </w:rPr>
          <w:t>d</w:t>
        </w:r>
      </w:ins>
      <w:ins w:id="632" w:author="Huawei-User" w:date="2025-01-06T13:28:00Z">
        <w:r w:rsidR="00446469">
          <w:rPr>
            <w:lang w:val="en-US" w:eastAsia="zh-CN"/>
          </w:rPr>
          <w:t> AS is deployed in the Edge DN, the 5GMS</w:t>
        </w:r>
      </w:ins>
      <w:ins w:id="633" w:author="Huawei-User" w:date="2025-01-06T13:29:00Z">
        <w:r w:rsidR="00446469">
          <w:rPr>
            <w:lang w:val="en-US" w:eastAsia="zh-CN"/>
          </w:rPr>
          <w:t>d</w:t>
        </w:r>
      </w:ins>
      <w:ins w:id="634" w:author="Huawei-User" w:date="2025-01-06T13:28:00Z">
        <w:r w:rsidR="00446469">
          <w:rPr>
            <w:lang w:val="en-US" w:eastAsia="zh-CN"/>
          </w:rPr>
          <w:t xml:space="preserve"> AF may </w:t>
        </w:r>
        <w:r w:rsidR="00446469">
          <w:rPr>
            <w:lang w:eastAsia="zh-CN"/>
          </w:rPr>
          <w:t xml:space="preserve">additionally </w:t>
        </w:r>
        <w:r w:rsidR="00446469">
          <w:t xml:space="preserve">enable the exposure of QoS </w:t>
        </w:r>
        <w:proofErr w:type="spellStart"/>
        <w:r w:rsidR="00446469">
          <w:t>montoring</w:t>
        </w:r>
        <w:proofErr w:type="spellEnd"/>
        <w:r w:rsidR="00446469">
          <w:t xml:space="preserve"> results via the local UPF or local NEF in this step</w:t>
        </w:r>
      </w:ins>
      <w:ins w:id="635" w:author="Huawei-User" w:date="2025-01-06T11:39:00Z">
        <w:r w:rsidR="00C120F1">
          <w:rPr>
            <w:lang w:val="en-US" w:eastAsia="ko-KR"/>
          </w:rPr>
          <w:t>.</w:t>
        </w:r>
      </w:ins>
    </w:p>
    <w:p w14:paraId="5F18C6D9" w14:textId="0F0919DA" w:rsidR="00C120F1" w:rsidRDefault="0090278C" w:rsidP="008D3736">
      <w:pPr>
        <w:pStyle w:val="B1"/>
        <w:rPr>
          <w:ins w:id="636" w:author="Huawei-User" w:date="2025-01-06T11:32:00Z"/>
        </w:rPr>
      </w:pPr>
      <w:ins w:id="637" w:author="Huawei-Qi-0219" w:date="2025-02-19T18:18:00Z">
        <w:r>
          <w:t>6</w:t>
        </w:r>
      </w:ins>
      <w:ins w:id="638" w:author="Richard Bradbury" w:date="2025-01-07T17:03:00Z">
        <w:r w:rsidR="008D3736">
          <w:t>.</w:t>
        </w:r>
        <w:r w:rsidR="008D3736">
          <w:tab/>
        </w:r>
      </w:ins>
      <w:ins w:id="639" w:author="Huawei-User" w:date="2025-01-06T11:32:00Z">
        <w:r w:rsidR="00C120F1">
          <w:t>The PCF accepts the request and enables QoS monitoring within the 5G System, i.e., by configuring the RAN and/or the (local) UPF for monitoring and reporting of target QoS parameters</w:t>
        </w:r>
      </w:ins>
      <w:ins w:id="640" w:author="Huawei-User" w:date="2025-01-06T14:51:00Z">
        <w:r w:rsidR="00946417" w:rsidRPr="00946417">
          <w:t xml:space="preserve"> </w:t>
        </w:r>
        <w:r w:rsidR="00946417">
          <w:t>for the downlink media streaming</w:t>
        </w:r>
      </w:ins>
      <w:ins w:id="641" w:author="Huawei-User" w:date="2025-01-06T11:32:00Z">
        <w:r w:rsidR="00C120F1">
          <w:t>.</w:t>
        </w:r>
      </w:ins>
    </w:p>
    <w:p w14:paraId="037D44BC" w14:textId="345C635D" w:rsidR="008D3736" w:rsidRDefault="00C120F1" w:rsidP="008D3736">
      <w:pPr>
        <w:rPr>
          <w:ins w:id="642" w:author="Richard Bradbury" w:date="2025-01-07T17:02:00Z"/>
          <w:lang w:eastAsia="zh-CN"/>
        </w:rPr>
      </w:pPr>
      <w:ins w:id="643" w:author="Huawei-User" w:date="2025-01-06T11:32:00Z">
        <w:r>
          <w:rPr>
            <w:lang w:eastAsia="zh-CN"/>
          </w:rPr>
          <w:t>Following the QoS monitoring request(s)</w:t>
        </w:r>
      </w:ins>
      <w:ins w:id="644" w:author="Richard Bradbury" w:date="2025-01-07T17:02:00Z">
        <w:r w:rsidR="008D3736">
          <w:rPr>
            <w:lang w:eastAsia="zh-CN"/>
          </w:rPr>
          <w:t>:</w:t>
        </w:r>
      </w:ins>
    </w:p>
    <w:p w14:paraId="54916279" w14:textId="445A8775" w:rsidR="00C120F1" w:rsidRDefault="0090278C" w:rsidP="008D3736">
      <w:pPr>
        <w:pStyle w:val="B1"/>
        <w:rPr>
          <w:ins w:id="645" w:author="Huawei-User" w:date="2025-01-06T11:32:00Z"/>
        </w:rPr>
      </w:pPr>
      <w:ins w:id="646" w:author="Huawei-Qi-0219" w:date="2025-02-19T18:18:00Z">
        <w:r>
          <w:rPr>
            <w:lang w:eastAsia="zh-CN"/>
          </w:rPr>
          <w:t>7</w:t>
        </w:r>
      </w:ins>
      <w:ins w:id="647" w:author="Richard Bradbury" w:date="2025-01-07T17:03:00Z">
        <w:r w:rsidR="008D3736">
          <w:rPr>
            <w:lang w:eastAsia="zh-CN"/>
          </w:rPr>
          <w:t>.</w:t>
        </w:r>
        <w:r w:rsidR="008D3736">
          <w:rPr>
            <w:lang w:eastAsia="zh-CN"/>
          </w:rPr>
          <w:tab/>
        </w:r>
      </w:ins>
      <w:ins w:id="648" w:author="Richard Bradbury" w:date="2025-01-07T17:02:00Z">
        <w:r w:rsidR="008D3736">
          <w:rPr>
            <w:lang w:eastAsia="zh-CN"/>
          </w:rPr>
          <w:t>T</w:t>
        </w:r>
      </w:ins>
      <w:ins w:id="649" w:author="Huawei-User" w:date="2025-01-06T11:32:00Z">
        <w:r w:rsidR="00C120F1">
          <w:rPr>
            <w:lang w:eastAsia="zh-CN"/>
          </w:rPr>
          <w:t xml:space="preserve">he PCF </w:t>
        </w:r>
      </w:ins>
      <w:ins w:id="650" w:author="Huawei-User" w:date="2025-01-06T20:43:00Z">
        <w:r w:rsidR="002D158B">
          <w:rPr>
            <w:lang w:eastAsia="zh-CN"/>
          </w:rPr>
          <w:t xml:space="preserve">may </w:t>
        </w:r>
      </w:ins>
      <w:ins w:id="651" w:author="Huawei-User" w:date="2025-01-06T11:32:00Z">
        <w:r w:rsidR="00C120F1">
          <w:rPr>
            <w:lang w:eastAsia="zh-CN"/>
          </w:rPr>
          <w:t>expose QoS monitoring results to the 5GMS</w:t>
        </w:r>
      </w:ins>
      <w:ins w:id="652" w:author="Huawei-User" w:date="2025-01-06T14:51:00Z">
        <w:r w:rsidR="00946417">
          <w:rPr>
            <w:lang w:eastAsia="zh-CN"/>
          </w:rPr>
          <w:t>d</w:t>
        </w:r>
      </w:ins>
      <w:ins w:id="653" w:author="Huawei-User" w:date="2025-01-06T11:32:00Z">
        <w:r w:rsidR="00C120F1">
          <w:rPr>
            <w:lang w:eastAsia="zh-CN"/>
          </w:rPr>
          <w:t> AF perio</w:t>
        </w:r>
      </w:ins>
      <w:ins w:id="654" w:author="Huawei-Qi-0219" w:date="2025-02-19T18:21:00Z">
        <w:r>
          <w:rPr>
            <w:lang w:eastAsia="zh-CN"/>
          </w:rPr>
          <w:t>di</w:t>
        </w:r>
      </w:ins>
      <w:ins w:id="655" w:author="Huawei-User" w:date="2025-01-06T11:32:00Z">
        <w:r w:rsidR="00C120F1">
          <w:rPr>
            <w:lang w:eastAsia="zh-CN"/>
          </w:rPr>
          <w:t>cally or by event triggers</w:t>
        </w:r>
      </w:ins>
      <w:ins w:id="656" w:author="Huawei-Qi-0219" w:date="2025-02-19T18:21:00Z">
        <w:r>
          <w:rPr>
            <w:lang w:eastAsia="zh-CN"/>
          </w:rPr>
          <w:t xml:space="preserve"> </w:t>
        </w:r>
      </w:ins>
      <w:ins w:id="657" w:author="Huawei-USER 0210" w:date="2025-02-11T01:20:00Z">
        <w:r>
          <w:rPr>
            <w:lang w:eastAsia="zh-CN"/>
          </w:rPr>
          <w:t xml:space="preserve">using the </w:t>
        </w:r>
      </w:ins>
      <w:proofErr w:type="spellStart"/>
      <w:ins w:id="658" w:author="Huawei-USER 0210" w:date="2025-02-11T01:38:00Z">
        <w:r w:rsidRPr="005B7820">
          <w:rPr>
            <w:rStyle w:val="Codechar"/>
          </w:rPr>
          <w:t>Npcf_PolicyAuthorization_Notify</w:t>
        </w:r>
      </w:ins>
      <w:proofErr w:type="spellEnd"/>
      <w:ins w:id="659" w:author="Huawei-USER 0210" w:date="2025-02-11T01:20:00Z">
        <w:r>
          <w:rPr>
            <w:lang w:eastAsia="zh-CN"/>
          </w:rPr>
          <w:t xml:space="preserve"> </w:t>
        </w:r>
      </w:ins>
      <w:ins w:id="660" w:author="Richard Bradbury (2025-02-12)" w:date="2025-02-12T18:17:00Z">
        <w:r>
          <w:rPr>
            <w:lang w:eastAsia="zh-CN"/>
          </w:rPr>
          <w:t>service operation</w:t>
        </w:r>
      </w:ins>
      <w:ins w:id="661" w:author="Huawei-USER 0210" w:date="2025-02-11T01:20:00Z">
        <w:r>
          <w:rPr>
            <w:lang w:eastAsia="zh-CN"/>
          </w:rPr>
          <w:t xml:space="preserve"> </w:t>
        </w:r>
      </w:ins>
      <w:ins w:id="662" w:author="Huawei-USER 0210" w:date="2025-02-11T01:21:00Z">
        <w:r>
          <w:rPr>
            <w:lang w:eastAsia="zh-CN"/>
          </w:rPr>
          <w:t>directly</w:t>
        </w:r>
      </w:ins>
      <w:ins w:id="663" w:author="Richard Bradbury (2025-02-12)" w:date="2025-02-12T18:17:00Z">
        <w:r>
          <w:rPr>
            <w:lang w:eastAsia="zh-CN"/>
          </w:rPr>
          <w:t xml:space="preserve"> </w:t>
        </w:r>
      </w:ins>
      <w:ins w:id="664" w:author="Huawei-USER 0210" w:date="2025-02-11T01:20:00Z">
        <w:r>
          <w:rPr>
            <w:lang w:eastAsia="zh-CN"/>
          </w:rPr>
          <w:t xml:space="preserve">at reference point </w:t>
        </w:r>
      </w:ins>
      <w:ins w:id="665" w:author="Richard Bradbury (2025-02-12)" w:date="2025-02-12T18:16:00Z">
        <w:r>
          <w:rPr>
            <w:lang w:eastAsia="zh-CN"/>
          </w:rPr>
          <w:t>N</w:t>
        </w:r>
      </w:ins>
      <w:ins w:id="666" w:author="Huawei-USER 0210" w:date="2025-02-11T01:21:00Z">
        <w:r>
          <w:rPr>
            <w:lang w:eastAsia="zh-CN"/>
          </w:rPr>
          <w:t>5</w:t>
        </w:r>
      </w:ins>
      <w:ins w:id="667" w:author="Richard Bradbury (2025-02-12)" w:date="2025-02-12T18:18:00Z">
        <w:r>
          <w:rPr>
            <w:lang w:eastAsia="zh-CN"/>
          </w:rPr>
          <w:t>,</w:t>
        </w:r>
      </w:ins>
      <w:ins w:id="668" w:author="Huawei-USER 0210" w:date="2025-02-11T01:21:00Z">
        <w:r>
          <w:rPr>
            <w:lang w:eastAsia="zh-CN"/>
          </w:rPr>
          <w:t xml:space="preserve"> </w:t>
        </w:r>
      </w:ins>
      <w:ins w:id="669" w:author="Huawei-USER 0210" w:date="2025-02-11T01:20:00Z">
        <w:r>
          <w:rPr>
            <w:lang w:eastAsia="zh-CN"/>
          </w:rPr>
          <w:t xml:space="preserve">or </w:t>
        </w:r>
      </w:ins>
      <w:ins w:id="670" w:author="Richard Bradbury (2025-02-12)" w:date="2025-02-12T18:18:00Z">
        <w:r>
          <w:rPr>
            <w:lang w:eastAsia="zh-CN"/>
          </w:rPr>
          <w:t>else</w:t>
        </w:r>
      </w:ins>
      <w:ins w:id="671" w:author="Huawei-USER 0210" w:date="2025-02-11T01:20:00Z">
        <w:r>
          <w:rPr>
            <w:lang w:eastAsia="zh-CN"/>
          </w:rPr>
          <w:t xml:space="preserve"> </w:t>
        </w:r>
      </w:ins>
      <w:ins w:id="672" w:author="Huawei-USER 0210" w:date="2025-02-11T01:21:00Z">
        <w:r>
          <w:rPr>
            <w:lang w:eastAsia="zh-CN"/>
          </w:rPr>
          <w:t xml:space="preserve">using </w:t>
        </w:r>
      </w:ins>
      <w:ins w:id="673" w:author="Richard Bradbury (2025-02-12)" w:date="2025-02-12T18:18:00Z">
        <w:r>
          <w:rPr>
            <w:lang w:eastAsia="zh-CN"/>
          </w:rPr>
          <w:t xml:space="preserve">the </w:t>
        </w:r>
      </w:ins>
      <w:proofErr w:type="spellStart"/>
      <w:ins w:id="674" w:author="Huawei-USER 0210" w:date="2025-02-11T01:21:00Z">
        <w:r w:rsidRPr="00446469">
          <w:rPr>
            <w:rStyle w:val="Codechar"/>
          </w:rPr>
          <w:t>Nnef_EventExposure_Notify</w:t>
        </w:r>
        <w:proofErr w:type="spellEnd"/>
        <w:r w:rsidRPr="00446469">
          <w:rPr>
            <w:i/>
            <w:iCs/>
            <w:lang w:eastAsia="zh-CN"/>
          </w:rPr>
          <w:t xml:space="preserve"> </w:t>
        </w:r>
        <w:r w:rsidRPr="00446469">
          <w:rPr>
            <w:lang w:eastAsia="zh-CN"/>
          </w:rPr>
          <w:t xml:space="preserve">service </w:t>
        </w:r>
      </w:ins>
      <w:ins w:id="675" w:author="Richard Bradbury (2025-02-12)" w:date="2025-02-12T18:18:00Z">
        <w:r>
          <w:rPr>
            <w:lang w:eastAsia="zh-CN"/>
          </w:rPr>
          <w:t xml:space="preserve">operation </w:t>
        </w:r>
      </w:ins>
      <w:ins w:id="676" w:author="Huawei-USER 0210" w:date="2025-02-11T01:20:00Z">
        <w:r>
          <w:rPr>
            <w:lang w:eastAsia="zh-CN"/>
          </w:rPr>
          <w:t xml:space="preserve">via </w:t>
        </w:r>
      </w:ins>
      <w:ins w:id="677" w:author="Richard Bradbury (2025-02-12)" w:date="2025-02-12T18:19:00Z">
        <w:r>
          <w:rPr>
            <w:lang w:eastAsia="zh-CN"/>
          </w:rPr>
          <w:t xml:space="preserve">the </w:t>
        </w:r>
      </w:ins>
      <w:ins w:id="678" w:author="Huawei-USER 0210" w:date="2025-02-11T01:21:00Z">
        <w:r>
          <w:rPr>
            <w:lang w:eastAsia="zh-CN"/>
          </w:rPr>
          <w:t>NEF</w:t>
        </w:r>
      </w:ins>
      <w:ins w:id="679" w:author="Richard Bradbury (2025-02-12)" w:date="2025-02-12T18:18:00Z">
        <w:r>
          <w:rPr>
            <w:lang w:eastAsia="zh-CN"/>
          </w:rPr>
          <w:t xml:space="preserve"> </w:t>
        </w:r>
      </w:ins>
      <w:ins w:id="680" w:author="Huawei-USER 0210" w:date="2025-02-11T01:21:00Z">
        <w:r w:rsidRPr="00446469">
          <w:rPr>
            <w:lang w:eastAsia="zh-CN"/>
          </w:rPr>
          <w:t>at reference point N33</w:t>
        </w:r>
      </w:ins>
      <w:ins w:id="681" w:author="Huawei-User" w:date="2025-01-06T11:32:00Z">
        <w:r w:rsidR="00C120F1">
          <w:rPr>
            <w:lang w:eastAsia="zh-CN"/>
          </w:rPr>
          <w:t>.</w:t>
        </w:r>
      </w:ins>
    </w:p>
    <w:p w14:paraId="687BAE85" w14:textId="6A074CC2" w:rsidR="00C120F1" w:rsidRPr="00446469" w:rsidRDefault="0090278C" w:rsidP="008D3736">
      <w:pPr>
        <w:pStyle w:val="B1"/>
        <w:rPr>
          <w:ins w:id="682" w:author="Huawei-User" w:date="2025-01-06T11:32:00Z"/>
        </w:rPr>
      </w:pPr>
      <w:ins w:id="683" w:author="Huawei-Qi-0219" w:date="2025-02-19T18:18:00Z">
        <w:r>
          <w:rPr>
            <w:lang w:eastAsia="zh-CN"/>
          </w:rPr>
          <w:t>8</w:t>
        </w:r>
      </w:ins>
      <w:ins w:id="684" w:author="Huawei-User" w:date="2025-01-06T11:32:00Z">
        <w:r w:rsidR="00C120F1" w:rsidRPr="00446469">
          <w:rPr>
            <w:lang w:eastAsia="zh-CN"/>
          </w:rPr>
          <w:t>.</w:t>
        </w:r>
        <w:r w:rsidR="00C120F1" w:rsidRPr="00446469">
          <w:rPr>
            <w:lang w:eastAsia="zh-CN"/>
          </w:rPr>
          <w:tab/>
          <w:t xml:space="preserve">Alternatively, the QoS monitoring results </w:t>
        </w:r>
      </w:ins>
      <w:ins w:id="685" w:author="Huawei-User" w:date="2025-01-06T20:43:00Z">
        <w:r w:rsidR="002D158B">
          <w:rPr>
            <w:lang w:eastAsia="zh-CN"/>
          </w:rPr>
          <w:t>may</w:t>
        </w:r>
      </w:ins>
      <w:ins w:id="686" w:author="Huawei-User" w:date="2025-01-06T11:32:00Z">
        <w:r w:rsidR="00C120F1" w:rsidRPr="00446469">
          <w:rPr>
            <w:lang w:eastAsia="zh-CN"/>
          </w:rPr>
          <w:t xml:space="preserve"> be exposed to the 5GMS</w:t>
        </w:r>
      </w:ins>
      <w:ins w:id="687" w:author="Huawei-User" w:date="2025-01-06T14:52:00Z">
        <w:r w:rsidR="00946417">
          <w:rPr>
            <w:lang w:eastAsia="zh-CN"/>
          </w:rPr>
          <w:t>d</w:t>
        </w:r>
      </w:ins>
      <w:ins w:id="688" w:author="Huawei-User" w:date="2025-01-06T11:32:00Z">
        <w:r w:rsidR="00C120F1" w:rsidRPr="00446469">
          <w:rPr>
            <w:lang w:eastAsia="zh-CN"/>
          </w:rPr>
          <w:t xml:space="preserve"> AF by the UPF directly using the </w:t>
        </w:r>
        <w:proofErr w:type="spellStart"/>
        <w:r w:rsidR="00C120F1" w:rsidRPr="00446469">
          <w:rPr>
            <w:rStyle w:val="Codechar"/>
          </w:rPr>
          <w:t>Nupf_EventExposure_Notify</w:t>
        </w:r>
        <w:proofErr w:type="spellEnd"/>
        <w:r w:rsidR="00C120F1" w:rsidRPr="00446469">
          <w:rPr>
            <w:lang w:eastAsia="zh-CN"/>
          </w:rPr>
          <w:t xml:space="preserve"> service or via a locally deployed NEF using the</w:t>
        </w:r>
        <w:r w:rsidR="00C120F1" w:rsidRPr="00446469">
          <w:t xml:space="preserve"> </w:t>
        </w:r>
        <w:proofErr w:type="spellStart"/>
        <w:r w:rsidR="00C120F1" w:rsidRPr="00446469">
          <w:rPr>
            <w:rStyle w:val="Codechar"/>
          </w:rPr>
          <w:t>Nnef_EventExposure_Notify</w:t>
        </w:r>
        <w:proofErr w:type="spellEnd"/>
        <w:r w:rsidR="00C120F1" w:rsidRPr="00446469">
          <w:rPr>
            <w:i/>
            <w:iCs/>
            <w:lang w:eastAsia="zh-CN"/>
          </w:rPr>
          <w:t xml:space="preserve"> </w:t>
        </w:r>
        <w:r w:rsidR="00C120F1" w:rsidRPr="00446469">
          <w:rPr>
            <w:lang w:eastAsia="zh-CN"/>
          </w:rPr>
          <w:t>service at reference point N33.</w:t>
        </w:r>
      </w:ins>
    </w:p>
    <w:p w14:paraId="6BE31A1A" w14:textId="627CD514" w:rsidR="00C120F1" w:rsidRDefault="0090278C" w:rsidP="00C120F1">
      <w:pPr>
        <w:pStyle w:val="B1"/>
        <w:rPr>
          <w:ins w:id="689" w:author="Huawei-User" w:date="2025-01-06T11:32:00Z"/>
        </w:rPr>
      </w:pPr>
      <w:ins w:id="690" w:author="Huawei-Qi-0219" w:date="2025-02-19T18:18:00Z">
        <w:r>
          <w:rPr>
            <w:lang w:eastAsia="zh-CN"/>
          </w:rPr>
          <w:t>9</w:t>
        </w:r>
      </w:ins>
      <w:ins w:id="691" w:author="Huawei-User" w:date="2025-01-06T11:32:00Z">
        <w:r w:rsidR="00C120F1">
          <w:rPr>
            <w:lang w:eastAsia="zh-CN"/>
          </w:rPr>
          <w:t>.</w:t>
        </w:r>
        <w:r w:rsidR="00C120F1">
          <w:rPr>
            <w:lang w:eastAsia="zh-CN"/>
          </w:rPr>
          <w:tab/>
          <w:t xml:space="preserve">If QoS monitoring was requested by the Media Session Handler, </w:t>
        </w:r>
        <w:r w:rsidR="00C120F1" w:rsidRPr="00BD58A1">
          <w:rPr>
            <w:b/>
            <w:bCs/>
            <w:lang w:eastAsia="zh-CN"/>
          </w:rPr>
          <w:t>the 5GMS</w:t>
        </w:r>
      </w:ins>
      <w:ins w:id="692" w:author="Huawei-User" w:date="2025-01-06T14:52:00Z">
        <w:r w:rsidR="00946417">
          <w:rPr>
            <w:b/>
            <w:bCs/>
            <w:lang w:eastAsia="zh-CN"/>
          </w:rPr>
          <w:t>d</w:t>
        </w:r>
      </w:ins>
      <w:ins w:id="693" w:author="Huawei-User" w:date="2025-01-06T11:32:00Z">
        <w:r w:rsidR="00C120F1" w:rsidRPr="00BD58A1">
          <w:rPr>
            <w:b/>
            <w:bCs/>
            <w:lang w:eastAsia="zh-CN"/>
          </w:rPr>
          <w:t> AF send</w:t>
        </w:r>
      </w:ins>
      <w:ins w:id="694" w:author="Richard Bradbury" w:date="2025-01-07T16:29:00Z">
        <w:r w:rsidR="00B97911">
          <w:rPr>
            <w:b/>
            <w:bCs/>
            <w:lang w:eastAsia="zh-CN"/>
          </w:rPr>
          <w:t>s</w:t>
        </w:r>
      </w:ins>
      <w:ins w:id="695" w:author="Huawei-User" w:date="2025-01-06T11:32:00Z">
        <w:r w:rsidR="00C120F1" w:rsidRPr="00BD58A1">
          <w:rPr>
            <w:b/>
            <w:bCs/>
            <w:lang w:eastAsia="zh-CN"/>
          </w:rPr>
          <w:t xml:space="preserve"> the notifications of the QoS monitoring results to the M</w:t>
        </w:r>
        <w:r w:rsidR="00C120F1">
          <w:rPr>
            <w:b/>
            <w:bCs/>
            <w:lang w:eastAsia="zh-CN"/>
          </w:rPr>
          <w:t xml:space="preserve">edia </w:t>
        </w:r>
        <w:r w:rsidR="00C120F1" w:rsidRPr="00BD58A1">
          <w:rPr>
            <w:b/>
            <w:bCs/>
            <w:lang w:eastAsia="zh-CN"/>
          </w:rPr>
          <w:t>S</w:t>
        </w:r>
        <w:r w:rsidR="00C120F1">
          <w:rPr>
            <w:b/>
            <w:bCs/>
            <w:lang w:eastAsia="zh-CN"/>
          </w:rPr>
          <w:t xml:space="preserve">ession </w:t>
        </w:r>
        <w:r w:rsidR="00C120F1" w:rsidRPr="00BD58A1">
          <w:rPr>
            <w:b/>
            <w:bCs/>
            <w:lang w:eastAsia="zh-CN"/>
          </w:rPr>
          <w:t>H</w:t>
        </w:r>
        <w:r w:rsidR="00C120F1">
          <w:rPr>
            <w:b/>
            <w:bCs/>
            <w:lang w:eastAsia="zh-CN"/>
          </w:rPr>
          <w:t>andler</w:t>
        </w:r>
        <w:r w:rsidR="00C120F1">
          <w:rPr>
            <w:lang w:eastAsia="zh-CN"/>
          </w:rPr>
          <w:t xml:space="preserve"> via reference point M5</w:t>
        </w:r>
      </w:ins>
      <w:ins w:id="696" w:author="Huawei-User" w:date="2025-01-06T13:35:00Z">
        <w:r w:rsidR="00446469">
          <w:rPr>
            <w:lang w:eastAsia="zh-CN"/>
          </w:rPr>
          <w:t>d</w:t>
        </w:r>
      </w:ins>
      <w:ins w:id="697" w:author="Huawei-User" w:date="2025-01-06T11:32:00Z">
        <w:r w:rsidR="00C120F1">
          <w:rPr>
            <w:lang w:eastAsia="zh-CN"/>
          </w:rPr>
          <w:t>.</w:t>
        </w:r>
      </w:ins>
    </w:p>
    <w:p w14:paraId="026D45F8" w14:textId="4E530893" w:rsidR="00C120F1" w:rsidRPr="008451A2" w:rsidRDefault="0090278C" w:rsidP="00C120F1">
      <w:pPr>
        <w:pStyle w:val="B1"/>
        <w:rPr>
          <w:ins w:id="698" w:author="Huawei-User" w:date="2025-01-06T11:32:00Z"/>
          <w:b/>
          <w:bCs/>
        </w:rPr>
      </w:pPr>
      <w:ins w:id="699" w:author="Huawei-Qi-0219" w:date="2025-02-19T18:18:00Z">
        <w:r>
          <w:rPr>
            <w:b/>
            <w:bCs/>
            <w:lang w:eastAsia="zh-CN"/>
          </w:rPr>
          <w:t>10</w:t>
        </w:r>
      </w:ins>
      <w:ins w:id="700" w:author="Huawei-User" w:date="2025-01-06T11:32:00Z">
        <w:r w:rsidR="00C120F1" w:rsidRPr="008451A2">
          <w:rPr>
            <w:b/>
            <w:bCs/>
            <w:lang w:eastAsia="zh-CN"/>
          </w:rPr>
          <w:t>.</w:t>
        </w:r>
        <w:r w:rsidR="00C120F1" w:rsidRPr="008451A2">
          <w:rPr>
            <w:b/>
            <w:bCs/>
            <w:lang w:eastAsia="zh-CN"/>
          </w:rPr>
          <w:tab/>
          <w:t>The Media Session Handler provide</w:t>
        </w:r>
      </w:ins>
      <w:ins w:id="701" w:author="Richard Bradbury" w:date="2025-01-07T16:29:00Z">
        <w:r w:rsidR="00B97911">
          <w:rPr>
            <w:b/>
            <w:bCs/>
            <w:lang w:eastAsia="zh-CN"/>
          </w:rPr>
          <w:t>s</w:t>
        </w:r>
      </w:ins>
      <w:ins w:id="702" w:author="Huawei-User" w:date="2025-01-06T11:32:00Z">
        <w:r w:rsidR="00C120F1" w:rsidRPr="008451A2">
          <w:rPr>
            <w:b/>
            <w:bCs/>
            <w:lang w:eastAsia="zh-CN"/>
          </w:rPr>
          <w:t xml:space="preserve"> the QoS monitoring results to the Media Stream Handler at reference point M11</w:t>
        </w:r>
      </w:ins>
      <w:ins w:id="703" w:author="Huawei-User" w:date="2025-01-06T13:35:00Z">
        <w:r w:rsidR="00446469">
          <w:rPr>
            <w:b/>
            <w:bCs/>
            <w:lang w:eastAsia="zh-CN"/>
          </w:rPr>
          <w:t>d</w:t>
        </w:r>
      </w:ins>
      <w:ins w:id="704" w:author="Huawei-User" w:date="2025-01-06T11:32:00Z">
        <w:r w:rsidR="00C120F1" w:rsidRPr="008451A2">
          <w:rPr>
            <w:b/>
            <w:bCs/>
            <w:lang w:eastAsia="zh-CN"/>
          </w:rPr>
          <w:t>.</w:t>
        </w:r>
      </w:ins>
    </w:p>
    <w:p w14:paraId="1A3E3879" w14:textId="7C1BA24B" w:rsidR="0090278C" w:rsidRDefault="00C120F1" w:rsidP="0090278C">
      <w:pPr>
        <w:pStyle w:val="B1"/>
        <w:rPr>
          <w:ins w:id="705" w:author="Huawei-Qi-0219" w:date="2025-02-19T18:22:00Z"/>
          <w:bCs/>
          <w:lang w:eastAsia="zh-CN"/>
        </w:rPr>
      </w:pPr>
      <w:ins w:id="706" w:author="Huawei-User" w:date="2025-01-06T11:32:00Z">
        <w:r w:rsidRPr="008451A2">
          <w:rPr>
            <w:b/>
            <w:bCs/>
            <w:lang w:eastAsia="zh-CN"/>
          </w:rPr>
          <w:t>1</w:t>
        </w:r>
      </w:ins>
      <w:ins w:id="707" w:author="Huawei-Qi-0219" w:date="2025-02-19T18:18:00Z">
        <w:r w:rsidR="0090278C">
          <w:rPr>
            <w:b/>
            <w:bCs/>
            <w:lang w:eastAsia="zh-CN"/>
          </w:rPr>
          <w:t>1</w:t>
        </w:r>
      </w:ins>
      <w:ins w:id="708" w:author="Huawei-User" w:date="2025-01-06T11:32:00Z">
        <w:r w:rsidRPr="008451A2">
          <w:rPr>
            <w:b/>
            <w:bCs/>
            <w:lang w:eastAsia="zh-CN"/>
          </w:rPr>
          <w:t>.</w:t>
        </w:r>
        <w:r w:rsidRPr="008451A2">
          <w:rPr>
            <w:b/>
            <w:bCs/>
            <w:lang w:eastAsia="zh-CN"/>
          </w:rPr>
          <w:tab/>
        </w:r>
        <w:r w:rsidRPr="00B97911">
          <w:rPr>
            <w:b/>
            <w:bCs/>
            <w:lang w:eastAsia="zh-CN"/>
          </w:rPr>
          <w:t>The Media Stream Handler may use the notified QoS monitoring results to modify its behaviour.</w:t>
        </w:r>
      </w:ins>
      <w:ins w:id="709" w:author="Richard Bradbury" w:date="2025-01-07T16:30:00Z">
        <w:r w:rsidR="00B97911" w:rsidRPr="00B97911">
          <w:rPr>
            <w:b/>
            <w:bCs/>
            <w:lang w:eastAsia="zh-CN"/>
          </w:rPr>
          <w:t xml:space="preserve"> </w:t>
        </w:r>
      </w:ins>
      <w:ins w:id="710" w:author="Huawei-User" w:date="2025-01-06T11:32:00Z">
        <w:r w:rsidRPr="00B97911">
          <w:rPr>
            <w:rFonts w:hint="eastAsia"/>
            <w:b/>
            <w:bCs/>
            <w:lang w:eastAsia="zh-CN"/>
          </w:rPr>
          <w:t>F</w:t>
        </w:r>
        <w:r w:rsidRPr="00B97911">
          <w:rPr>
            <w:b/>
            <w:bCs/>
            <w:lang w:eastAsia="zh-CN"/>
          </w:rPr>
          <w:t>or example, in the case of downlink media streaming, the Media Player may use the monitored packet latency to determine when to request the next media segment, and/or to change the bit rate of the next media segm</w:t>
        </w:r>
      </w:ins>
      <w:ins w:id="711" w:author="Rufael Mekuria" w:date="2025-01-06T15:32:00Z">
        <w:r w:rsidR="00434BDF" w:rsidRPr="00B97911">
          <w:rPr>
            <w:b/>
            <w:bCs/>
            <w:lang w:eastAsia="zh-CN"/>
          </w:rPr>
          <w:t>e</w:t>
        </w:r>
      </w:ins>
      <w:ins w:id="712" w:author="Huawei-User" w:date="2025-01-06T11:32:00Z">
        <w:r w:rsidRPr="00B97911">
          <w:rPr>
            <w:b/>
            <w:bCs/>
            <w:lang w:eastAsia="zh-CN"/>
          </w:rPr>
          <w:t>n</w:t>
        </w:r>
      </w:ins>
      <w:ins w:id="713" w:author="Rufael Mekuria" w:date="2025-01-06T15:32:00Z">
        <w:r w:rsidR="00434BDF" w:rsidRPr="00B97911">
          <w:rPr>
            <w:b/>
            <w:bCs/>
            <w:lang w:eastAsia="zh-CN"/>
          </w:rPr>
          <w:t>t</w:t>
        </w:r>
      </w:ins>
      <w:ins w:id="714" w:author="Huawei-User" w:date="2025-01-06T11:32:00Z">
        <w:r w:rsidRPr="00B97911">
          <w:rPr>
            <w:b/>
            <w:bCs/>
            <w:lang w:eastAsia="zh-CN"/>
          </w:rPr>
          <w:t xml:space="preserve"> based on the monitored congestion status.</w:t>
        </w:r>
      </w:ins>
    </w:p>
    <w:p w14:paraId="0C55956F" w14:textId="0348C871" w:rsidR="0090278C" w:rsidRDefault="0090278C" w:rsidP="0090278C">
      <w:pPr>
        <w:pStyle w:val="B1"/>
        <w:rPr>
          <w:ins w:id="715" w:author="Huawei-Qi-0218" w:date="2025-02-18T15:15:00Z"/>
          <w:b/>
          <w:bCs/>
          <w:lang w:eastAsia="zh-CN"/>
        </w:rPr>
      </w:pPr>
      <w:ins w:id="716" w:author="Huawei-Qi-0218" w:date="2025-02-18T15:14:00Z">
        <w:r>
          <w:rPr>
            <w:rFonts w:hint="eastAsia"/>
            <w:b/>
            <w:bCs/>
            <w:lang w:eastAsia="zh-CN"/>
          </w:rPr>
          <w:t>1</w:t>
        </w:r>
      </w:ins>
      <w:ins w:id="717" w:author="Richard Bradbury (2025-02-18)" w:date="2025-02-18T22:58:00Z">
        <w:r>
          <w:rPr>
            <w:b/>
            <w:bCs/>
            <w:lang w:eastAsia="zh-CN"/>
          </w:rPr>
          <w:t>2</w:t>
        </w:r>
      </w:ins>
      <w:ins w:id="718" w:author="Huawei-Qi-0218" w:date="2025-02-18T15:14:00Z">
        <w:r>
          <w:rPr>
            <w:b/>
            <w:bCs/>
            <w:lang w:eastAsia="zh-CN"/>
          </w:rPr>
          <w:t>. The 5GMSd</w:t>
        </w:r>
      </w:ins>
      <w:ins w:id="719" w:author="Richard Bradbury (2025-02-18)" w:date="2025-02-18T20:04:00Z">
        <w:r>
          <w:rPr>
            <w:b/>
            <w:bCs/>
            <w:lang w:eastAsia="zh-CN"/>
          </w:rPr>
          <w:t> </w:t>
        </w:r>
      </w:ins>
      <w:ins w:id="720" w:author="Huawei-Qi-0218" w:date="2025-02-18T15:14:00Z">
        <w:r>
          <w:rPr>
            <w:b/>
            <w:bCs/>
            <w:lang w:eastAsia="zh-CN"/>
          </w:rPr>
          <w:t>AF may provide the QoS moni</w:t>
        </w:r>
      </w:ins>
      <w:ins w:id="721" w:author="Huawei-Qi-0218" w:date="2025-02-18T15:15:00Z">
        <w:r>
          <w:rPr>
            <w:b/>
            <w:bCs/>
            <w:lang w:eastAsia="zh-CN"/>
          </w:rPr>
          <w:t>toring results to the 5GMS</w:t>
        </w:r>
      </w:ins>
      <w:ins w:id="722" w:author="Huawei-Qi-0218" w:date="2025-02-18T15:18:00Z">
        <w:r>
          <w:rPr>
            <w:b/>
            <w:bCs/>
            <w:lang w:eastAsia="zh-CN"/>
          </w:rPr>
          <w:t>d</w:t>
        </w:r>
      </w:ins>
      <w:ins w:id="723" w:author="Huawei-Qi-0218" w:date="2025-02-18T15:15:00Z">
        <w:r>
          <w:rPr>
            <w:b/>
            <w:bCs/>
            <w:lang w:eastAsia="zh-CN"/>
          </w:rPr>
          <w:t xml:space="preserve"> AS at reference point M3d.</w:t>
        </w:r>
      </w:ins>
    </w:p>
    <w:p w14:paraId="4A5272D4" w14:textId="12323387" w:rsidR="0090278C" w:rsidDel="0090278C" w:rsidRDefault="0090278C" w:rsidP="0090278C">
      <w:pPr>
        <w:pStyle w:val="B1"/>
        <w:rPr>
          <w:ins w:id="724" w:author="Huawei-Qi-0218" w:date="2025-02-18T15:14:00Z"/>
          <w:del w:id="725" w:author="Huawei-Qi-0219" w:date="2025-02-19T18:22:00Z"/>
          <w:b/>
          <w:bCs/>
          <w:lang w:eastAsia="zh-CN"/>
        </w:rPr>
      </w:pPr>
      <w:ins w:id="726" w:author="Huawei-Qi-0218" w:date="2025-02-18T15:15:00Z">
        <w:r>
          <w:rPr>
            <w:rFonts w:hint="eastAsia"/>
            <w:b/>
            <w:bCs/>
            <w:lang w:eastAsia="zh-CN"/>
          </w:rPr>
          <w:lastRenderedPageBreak/>
          <w:t>1</w:t>
        </w:r>
      </w:ins>
      <w:ins w:id="727" w:author="Richard Bradbury (2025-02-18)" w:date="2025-02-18T22:58:00Z">
        <w:r>
          <w:rPr>
            <w:b/>
            <w:bCs/>
            <w:lang w:eastAsia="zh-CN"/>
          </w:rPr>
          <w:t>3</w:t>
        </w:r>
      </w:ins>
      <w:ins w:id="728" w:author="Huawei-Qi-0218" w:date="2025-02-18T15:15:00Z">
        <w:r>
          <w:rPr>
            <w:b/>
            <w:bCs/>
            <w:lang w:eastAsia="zh-CN"/>
          </w:rPr>
          <w:t>.</w:t>
        </w:r>
        <w:r>
          <w:rPr>
            <w:b/>
            <w:bCs/>
            <w:lang w:eastAsia="zh-CN"/>
          </w:rPr>
          <w:tab/>
          <w:t>The 5GMSd</w:t>
        </w:r>
      </w:ins>
      <w:ins w:id="729" w:author="Richard Bradbury (2025-02-18)" w:date="2025-02-18T20:04:00Z">
        <w:r>
          <w:rPr>
            <w:b/>
            <w:bCs/>
            <w:lang w:eastAsia="zh-CN"/>
          </w:rPr>
          <w:t> </w:t>
        </w:r>
      </w:ins>
      <w:ins w:id="730" w:author="Huawei-Qi-0218" w:date="2025-02-18T15:15:00Z">
        <w:r>
          <w:rPr>
            <w:b/>
            <w:bCs/>
            <w:lang w:eastAsia="zh-CN"/>
          </w:rPr>
          <w:t xml:space="preserve">AS may use the </w:t>
        </w:r>
        <w:r w:rsidRPr="00B97911">
          <w:rPr>
            <w:b/>
            <w:bCs/>
            <w:lang w:eastAsia="zh-CN"/>
          </w:rPr>
          <w:t>notified QoS monitoring results to modify its behaviour</w:t>
        </w:r>
        <w:r>
          <w:rPr>
            <w:b/>
            <w:bCs/>
            <w:lang w:eastAsia="zh-CN"/>
          </w:rPr>
          <w:t>.</w:t>
        </w:r>
      </w:ins>
    </w:p>
    <w:p w14:paraId="13A00BFC" w14:textId="77777777" w:rsidR="00431C77" w:rsidRDefault="00431C77" w:rsidP="00431C77">
      <w:pPr>
        <w:pStyle w:val="2"/>
      </w:pPr>
      <w:bookmarkStart w:id="731" w:name="_Toc178586814"/>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609CE67" w14:textId="77777777" w:rsidR="00431C77" w:rsidRPr="004C0EB8" w:rsidRDefault="00431C77" w:rsidP="00431C77">
      <w:pPr>
        <w:pStyle w:val="4"/>
      </w:pPr>
      <w:r w:rsidRPr="004C0EB8">
        <w:t>6.2.2.1</w:t>
      </w:r>
      <w:r w:rsidRPr="004C0EB8">
        <w:tab/>
        <w:t>Domain model</w:t>
      </w:r>
      <w:bookmarkEnd w:id="731"/>
    </w:p>
    <w:p w14:paraId="51403715" w14:textId="77777777" w:rsidR="00431C77" w:rsidRPr="004C0EB8" w:rsidRDefault="00431C77" w:rsidP="006F6769">
      <w:pPr>
        <w:keepNext/>
      </w:pPr>
      <w:r w:rsidRPr="004C0EB8">
        <w:t>The M1u baseline domain model is depicted in figure 6.2.2.1-1 overleaf. It consists of a Provisioning Session, which contains at least one of the following:</w:t>
      </w:r>
    </w:p>
    <w:p w14:paraId="278E0F86" w14:textId="77777777" w:rsidR="00431C77" w:rsidRPr="004C0EB8" w:rsidRDefault="00431C77" w:rsidP="00431C77">
      <w:pPr>
        <w:pStyle w:val="B1"/>
      </w:pPr>
      <w:r w:rsidRPr="004C0EB8">
        <w:t>-</w:t>
      </w:r>
      <w:r w:rsidRPr="004C0EB8">
        <w:tab/>
        <w:t>A Content Publishing Configuration,</w:t>
      </w:r>
    </w:p>
    <w:p w14:paraId="0FF65AEE" w14:textId="77777777" w:rsidR="00431C77" w:rsidRPr="004C0EB8" w:rsidRDefault="00431C77" w:rsidP="00431C77">
      <w:pPr>
        <w:pStyle w:val="B1"/>
      </w:pPr>
      <w:r w:rsidRPr="004C0EB8">
        <w:t>-</w:t>
      </w:r>
      <w:r w:rsidRPr="004C0EB8">
        <w:tab/>
        <w:t>A Policy Template,</w:t>
      </w:r>
    </w:p>
    <w:p w14:paraId="790B085E" w14:textId="77777777" w:rsidR="00431C77" w:rsidRPr="004C0EB8" w:rsidRDefault="00431C77" w:rsidP="00431C77">
      <w:pPr>
        <w:pStyle w:val="B1"/>
      </w:pPr>
      <w:r w:rsidRPr="004C0EB8">
        <w:t>-</w:t>
      </w:r>
      <w:r w:rsidRPr="004C0EB8">
        <w:tab/>
        <w:t>One or more Content Preparation Templates,</w:t>
      </w:r>
    </w:p>
    <w:p w14:paraId="374CE8EC" w14:textId="77777777" w:rsidR="00431C77" w:rsidRPr="004C0EB8" w:rsidRDefault="00431C77" w:rsidP="00431C77">
      <w:pPr>
        <w:pStyle w:val="B1"/>
      </w:pPr>
      <w:r w:rsidRPr="004C0EB8">
        <w:t>-</w:t>
      </w:r>
      <w:r w:rsidRPr="004C0EB8">
        <w:tab/>
        <w:t xml:space="preserve">An </w:t>
      </w:r>
      <w:r w:rsidRPr="004C0EB8">
        <w:rPr>
          <w:i/>
          <w:iCs/>
        </w:rPr>
        <w:t>Edge Resources Configuration</w:t>
      </w:r>
      <w:r w:rsidRPr="004C0EB8">
        <w:t xml:space="preserve"> specifying the requirements for edge processing as defined in TS 23.548 [15] and TS 23.558 [16] in support of the Provisioning Session, including eligibility criteria that indicate the circumstances in which edge computing is to be used for Media Streaming sessions associated with this Provisioning Session and parameters indicating the tolerance of the application for relocation of the Edge AS, or</w:t>
      </w:r>
    </w:p>
    <w:p w14:paraId="1C90796F" w14:textId="77777777" w:rsidR="00431C77" w:rsidRPr="004C0EB8" w:rsidRDefault="00431C77" w:rsidP="00431C77">
      <w:r w:rsidRPr="004C0EB8">
        <w:t>Each Provisioning Session is uniquely identified within the 5GMS System by a Provisioning Session identifier.</w:t>
      </w:r>
    </w:p>
    <w:p w14:paraId="6D8F46AD" w14:textId="77777777" w:rsidR="00431C77" w:rsidRPr="004C0EB8" w:rsidRDefault="00431C77" w:rsidP="00431C77">
      <w:r w:rsidRPr="004C0EB8">
        <w:t>When a certain 5GMS feature (such as content publishing configuration, policy template, content preparation template or edge resource configuration) is selected, the 5GMSu AF compiles the resulting Service Access Information that the 5GMSu Client needs to have to access the services via M5u.</w:t>
      </w:r>
    </w:p>
    <w:p w14:paraId="2C975342" w14:textId="77777777" w:rsidR="00431C77" w:rsidRPr="004C0EB8" w:rsidRDefault="00431C77" w:rsidP="00431C77">
      <w:pPr>
        <w:sectPr w:rsidR="00431C77" w:rsidRPr="004C0EB8" w:rsidSect="00EC0AA2">
          <w:headerReference w:type="default" r:id="rId44"/>
          <w:footnotePr>
            <w:numRestart w:val="eachSect"/>
          </w:footnotePr>
          <w:pgSz w:w="11907" w:h="16840" w:code="9"/>
          <w:pgMar w:top="1418" w:right="1134" w:bottom="1134" w:left="1134" w:header="851" w:footer="340" w:gutter="0"/>
          <w:cols w:space="720"/>
          <w:formProt w:val="0"/>
        </w:sectPr>
      </w:pPr>
    </w:p>
    <w:p w14:paraId="4461E0EB" w14:textId="1B4A2811" w:rsidR="00431C77" w:rsidRPr="004C0EB8" w:rsidRDefault="00431C77" w:rsidP="00431C77">
      <w:pPr>
        <w:pStyle w:val="TH"/>
        <w:spacing w:before="960"/>
      </w:pPr>
      <w:del w:id="732" w:author="Huawei-Qi-0108" w:date="2025-01-09T20:51:00Z">
        <w:r w:rsidRPr="004C0EB8" w:rsidDel="00E208A7">
          <w:object w:dxaOrig="16283" w:dyaOrig="8718" w14:anchorId="5A3ACC44">
            <v:shape id="_x0000_i1037" type="#_x0000_t75" style="width:713.35pt;height:352.65pt" o:ole="">
              <v:imagedata r:id="rId45" o:title="" croptop="1131f" cropbottom="6179f" cropleft="1908f" cropright="652f"/>
            </v:shape>
            <o:OLEObject Type="Embed" ProgID="Visio.Drawing.15" ShapeID="_x0000_i1037" DrawAspect="Content" ObjectID="_1801540552" r:id="rId46"/>
          </w:object>
        </w:r>
      </w:del>
      <w:ins w:id="733" w:author="Huawei-Qi-0109" w:date="2025-01-10T10:40:00Z">
        <w:r w:rsidR="004D074F">
          <w:object w:dxaOrig="15925" w:dyaOrig="7975" w14:anchorId="77688183">
            <v:shape id="_x0000_i1038" type="#_x0000_t75" style="width:796.35pt;height:399pt" o:ole="">
              <v:imagedata r:id="rId47" o:title=""/>
            </v:shape>
            <o:OLEObject Type="Embed" ProgID="Visio.Drawing.15" ShapeID="_x0000_i1038" DrawAspect="Content" ObjectID="_1801540553" r:id="rId48"/>
          </w:object>
        </w:r>
      </w:ins>
    </w:p>
    <w:p w14:paraId="79FE7E52" w14:textId="77777777" w:rsidR="00431C77" w:rsidRDefault="00431C77" w:rsidP="00431C77">
      <w:pPr>
        <w:pStyle w:val="TF"/>
        <w:sectPr w:rsidR="00431C77" w:rsidSect="00936ABF">
          <w:headerReference w:type="even" r:id="rId49"/>
          <w:headerReference w:type="default" r:id="rId50"/>
          <w:headerReference w:type="first" r:id="rId51"/>
          <w:footnotePr>
            <w:numRestart w:val="eachSect"/>
          </w:footnotePr>
          <w:pgSz w:w="16840" w:h="11907" w:orient="landscape" w:code="9"/>
          <w:pgMar w:top="1134" w:right="1418" w:bottom="1134" w:left="1134" w:header="680" w:footer="567" w:gutter="0"/>
          <w:cols w:space="720"/>
          <w:docGrid w:linePitch="272"/>
        </w:sectPr>
      </w:pPr>
      <w:bookmarkStart w:id="734" w:name="_CRFigure6_2_2_11"/>
      <w:r w:rsidRPr="004C0EB8">
        <w:t xml:space="preserve">Figure </w:t>
      </w:r>
      <w:bookmarkEnd w:id="734"/>
      <w:r w:rsidRPr="004C0EB8">
        <w:t>6.2.2.1-1: M1u provisioning domain model</w:t>
      </w:r>
    </w:p>
    <w:p w14:paraId="3340FFA8" w14:textId="77777777" w:rsidR="00431C77" w:rsidRDefault="00431C77" w:rsidP="00431C77">
      <w:r w:rsidRPr="004C0EB8">
        <w:lastRenderedPageBreak/>
        <w:t>The M</w:t>
      </w:r>
      <w:r>
        <w:t>3u</w:t>
      </w:r>
      <w:r w:rsidRPr="004C0EB8">
        <w:t xml:space="preserve"> baseline domain model </w:t>
      </w:r>
      <w:r>
        <w:t xml:space="preserve">used by the 5GMSu AF to configure Content Publishing in the 5GMSu AS </w:t>
      </w:r>
      <w:r w:rsidRPr="004C0EB8">
        <w:t xml:space="preserve">is depicted in </w:t>
      </w:r>
      <w:r>
        <w:t>f</w:t>
      </w:r>
      <w:r w:rsidRPr="004C0EB8">
        <w:t>igure</w:t>
      </w:r>
      <w:r>
        <w:t> 6.2.2</w:t>
      </w:r>
      <w:r w:rsidRPr="004C0EB8">
        <w:t>.1-</w:t>
      </w:r>
      <w:r>
        <w:t>2</w:t>
      </w:r>
      <w:r w:rsidRPr="004C0EB8">
        <w:t xml:space="preserve"> </w:t>
      </w:r>
      <w:r>
        <w:t>below</w:t>
      </w:r>
      <w:r w:rsidRPr="004C0EB8">
        <w:t>.</w:t>
      </w:r>
      <w:r>
        <w:t xml:space="preserve"> It comprises a set of Content Publishing Configurations, each containing one or more Contribution Configurations and one Publishing Configuration. A Contribution Configuration may reference Server Certificates for presentation at reference point M4u and/or Content Preparation Templates specifying media manipulation by the 5GMSu AS between media contribution at reference point M2u and media egest at reference point M4u.</w:t>
      </w:r>
    </w:p>
    <w:p w14:paraId="5F9CB136" w14:textId="7B278CCF" w:rsidR="00431C77" w:rsidRDefault="00290C24" w:rsidP="00431C77">
      <w:pPr>
        <w:jc w:val="center"/>
      </w:pPr>
      <w:r>
        <w:object w:dxaOrig="12991" w:dyaOrig="11661" w14:anchorId="1CBB3C6C">
          <v:shape id="_x0000_i1039" type="#_x0000_t75" style="width:388.35pt;height:347.35pt" o:ole="">
            <v:imagedata r:id="rId52" o:title="" cropbottom="1475f" cropleft="1403f"/>
          </v:shape>
          <o:OLEObject Type="Embed" ProgID="Visio.Drawing.15" ShapeID="_x0000_i1039" DrawAspect="Content" ObjectID="_1801540554" r:id="rId53"/>
        </w:object>
      </w:r>
    </w:p>
    <w:p w14:paraId="19475503" w14:textId="77777777" w:rsidR="00431C77" w:rsidRPr="004C0EB8" w:rsidRDefault="00431C77" w:rsidP="00431C77">
      <w:pPr>
        <w:pStyle w:val="TF"/>
      </w:pPr>
      <w:bookmarkStart w:id="735" w:name="_CRFigure6_2_2_12"/>
      <w:r w:rsidRPr="004C0EB8">
        <w:t>Figure</w:t>
      </w:r>
      <w:r>
        <w:t> </w:t>
      </w:r>
      <w:bookmarkEnd w:id="735"/>
      <w:r>
        <w:t>6.2.2.1</w:t>
      </w:r>
      <w:r w:rsidRPr="004C0EB8">
        <w:t>-</w:t>
      </w:r>
      <w:r>
        <w:t>2</w:t>
      </w:r>
      <w:r w:rsidRPr="004C0EB8">
        <w:t>: M</w:t>
      </w:r>
      <w:r>
        <w:t>3u</w:t>
      </w:r>
      <w:r w:rsidRPr="004C0EB8">
        <w:t xml:space="preserve"> </w:t>
      </w:r>
      <w:r>
        <w:t>configuration</w:t>
      </w:r>
      <w:r w:rsidRPr="004C0EB8">
        <w:t xml:space="preserve"> domain model</w:t>
      </w:r>
    </w:p>
    <w:p w14:paraId="4F038E7F" w14:textId="77777777" w:rsidR="001602A5" w:rsidRDefault="001602A5" w:rsidP="001602A5">
      <w:pPr>
        <w:pStyle w:val="2"/>
      </w:pPr>
      <w:bookmarkStart w:id="736" w:name="_Toc178586815"/>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20F3F34" w14:textId="77777777" w:rsidR="001602A5" w:rsidRPr="004C0EB8" w:rsidRDefault="001602A5" w:rsidP="001602A5">
      <w:pPr>
        <w:pStyle w:val="4"/>
      </w:pPr>
      <w:r w:rsidRPr="004C0EB8">
        <w:t>6.2.2.2</w:t>
      </w:r>
      <w:r w:rsidRPr="004C0EB8">
        <w:tab/>
        <w:t>Baseline provisioning procedure</w:t>
      </w:r>
    </w:p>
    <w:p w14:paraId="2DF88F4D" w14:textId="77777777" w:rsidR="001602A5" w:rsidRPr="004C0EB8" w:rsidRDefault="001602A5" w:rsidP="001602A5">
      <w:pPr>
        <w:keepNext/>
      </w:pPr>
      <w:r w:rsidRPr="004C0EB8">
        <w:t>This clause describes the baseline procedure to provision the features using the 5GMS System.</w:t>
      </w:r>
    </w:p>
    <w:p w14:paraId="339E358B" w14:textId="77777777" w:rsidR="001602A5" w:rsidRPr="004C0EB8" w:rsidRDefault="001602A5" w:rsidP="001602A5">
      <w:pPr>
        <w:pStyle w:val="NO"/>
        <w:keepNext/>
      </w:pPr>
      <w:r w:rsidRPr="004C0EB8">
        <w:t>NOTE 1:</w:t>
      </w:r>
      <w:r w:rsidRPr="004C0EB8">
        <w:tab/>
        <w:t>SLA negotiations between the 5GMSu Application Provider and the 5GMS System provider are outside the scope of the present specification and are included in the figure below for illustrative purposes only.</w:t>
      </w:r>
    </w:p>
    <w:p w14:paraId="5778F4A7" w14:textId="32BF128C" w:rsidR="001602A5" w:rsidRPr="004C0EB8" w:rsidRDefault="001602A5" w:rsidP="001602A5">
      <w:pPr>
        <w:pStyle w:val="TH"/>
      </w:pPr>
      <w:del w:id="737" w:author="Richard Bradbury (2025-02-19)" w:date="2025-02-19T22:24:00Z">
        <w:r w:rsidRPr="004C0EB8" w:rsidDel="004D074F">
          <w:object w:dxaOrig="13090" w:dyaOrig="13770" w14:anchorId="4CF0EF0A">
            <v:shape id="_x0000_i1040" type="#_x0000_t75" style="width:482.35pt;height:554.35pt" o:ole="" o:preferrelative="f" filled="t">
              <v:imagedata r:id="rId54" o:title=""/>
              <o:lock v:ext="edit" aspectratio="f"/>
            </v:shape>
            <o:OLEObject Type="Embed" ProgID="Mscgen.Chart" ShapeID="_x0000_i1040" DrawAspect="Content" ObjectID="_1801540555" r:id="rId55"/>
          </w:object>
        </w:r>
      </w:del>
      <w:ins w:id="738" w:author="Richard Bradbury (2025-02-19)" w:date="2025-02-19T22:29:00Z">
        <w:r w:rsidR="007C7062">
          <w:rPr>
            <w:noProof/>
          </w:rPr>
          <w:drawing>
            <wp:inline distT="0" distB="0" distL="0" distR="0" wp14:anchorId="67374BF7" wp14:editId="1F140E42">
              <wp:extent cx="6120765" cy="6558915"/>
              <wp:effectExtent l="0" t="0" r="0" b="0"/>
              <wp:docPr id="1192330184" name="Msc-generator signalling" descr="Msc-generator~|version=8.6.1~|lang=signalling~|size=909x974~|text=text.wrap=yes;~nnumbering=yes;~nhscale=1.4;~n~napp[label=~q5GMSu-Aware\nApplication~q],client[label=~q5GMSu Client~q],af[label=~q5GMSu AF~q], as[label=~q5GMSu AS~q], ext[label=~q5GMSu \n Application Provider~q];~nvspace 5;~n~n~4mark top_box;~next~l~gaf: Authentication;~next~l-~gaf: Create a Provisioning Session for a uplink Streaming Session;~next-~gaf: Provision 5GMSu features;~n~nvspace 10;~n++ [tag=~qopt~q, fill.color=lgray,0.4]: When needed {~n~4af-~gas: Allocate resources[number=no];~n~4as-~gaf: OK\-\n(Media AS address for egest)[number=no];~n};~n~nvspace 10;~n++ [fill.color=lgray,0.4]: Provisioning Results [number=no]{~n~4af--af: Compile Service Access Information;~n~n~4af-~gext: Provisioned parameters and addresses;~n};~n~nvspace 10;~nbox -- [tag=~qalt~q, number=no, fill.color=lgray,0.4]: ~q\I\[Service Announcement via M8u\]~q {~n~4app~l~l~g~gext: M8u: Service Access Information acquisition\n(not in scope)[arrow.type=dot];~n~6app~l-~gclient: M6/7u: UE APIs[arrow.type=dot];~n~6client-~gaf: M5u: Request initialisation of uplink streaming;~n}~n~2-- [tag=~q~q, number=~qno~q]: ~q\I\[Service Announcement via M5u\]~q {~n~7app~l-~gclient: M6/7u: UE APIs[arrow.type=dot];~n~4client~l-~gaf: M5u: Service Access Information acquisition[arrow.type=dot];~n};~n~n~nclient-~gas: M4u: Streaming media content;~nas-~gext: M2u: Egest content;~n~6mark dist_top;~n...:;~n~n++ [tag=~qopt~q, fill.color=lgray,0.4]: {~n~4ext~l-~gaf: Update;~n};~n...:;~n...: Until Provisioning Session is terminated [number=no];~next~g~gaf: Terminate Provisioning Session;~naf~g~gext: Provisioning Session terminated;~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909x974~|text=text.wrap=yes;~nnumbering=yes;~nhscale=1.4;~n~napp[label=~q5GMSu-Aware\nApplication~q],client[label=~q5GMSu Client~q],af[label=~q5GMSu AF~q], as[label=~q5GMSu AS~q], ext[label=~q5GMSu \n Application Provider~q];~nvspace 5;~n~n~4mark top_box;~next~l~gaf: Authentication;~next~l-~gaf: Create a Provisioning Session for a uplink Streaming Session;~next-~gaf: Provision 5GMSu features;~n~nvspace 10;~n++ [tag=~qopt~q, fill.color=lgray,0.4]: When needed {~n~4af-~gas: Allocate resources[number=no];~n~4as-~gaf: OK\-\n(Media AS address for egest)[number=no];~n};~n~nvspace 10;~n++ [fill.color=lgray,0.4]: Provisioning Results [number=no]{~n~4af--af: Compile Service Access Information;~n~n~4af-~gext: Provisioned parameters and addresses;~n};~n~nvspace 10;~nbox -- [tag=~qalt~q, number=no, fill.color=lgray,0.4]: ~q\I\[Service Announcement via M8u\]~q {~n~4app~l~l~g~gext: M8u: Service Access Information acquisition\n(not in scope)[arrow.type=dot];~n~6app~l-~gclient: M6/7u: UE APIs[arrow.type=dot];~n~6client-~gaf: M5u: Request initialisation of uplink streaming;~n}~n~2-- [tag=~q~q, number=~qno~q]: ~q\I\[Service Announcement via M5u\]~q {~n~7app~l-~gclient: M6/7u: UE APIs[arrow.type=dot];~n~4client~l-~gaf: M5u: Service Access Information acquisition[arrow.type=dot];~n};~n~n~nclient-~gas: M4u: Streaming media content;~nas-~gext: M2u: Egest content;~n~6mark dist_top;~n...:;~n~n++ [tag=~qopt~q, fill.color=lgray,0.4]: {~n~4ext~l-~gaf: Update;~n};~n...:;~n...: Until Provisioning Session is terminated [number=no];~next~g~gaf: Terminate Provisioning Session;~naf~g~gext: Provisioning Session terminated;~n~|"/>
                      <pic:cNvPicPr>
                        <a:picLocks noChangeAspect="1"/>
                      </pic:cNvPicPr>
                    </pic:nvPicPr>
                    <pic:blipFill>
                      <a:blip r:embed="rId56"/>
                      <a:stretch>
                        <a:fillRect/>
                      </a:stretch>
                    </pic:blipFill>
                    <pic:spPr>
                      <a:xfrm>
                        <a:off x="0" y="0"/>
                        <a:ext cx="6120765" cy="6558915"/>
                      </a:xfrm>
                      <a:prstGeom prst="rect">
                        <a:avLst/>
                      </a:prstGeom>
                    </pic:spPr>
                  </pic:pic>
                </a:graphicData>
              </a:graphic>
            </wp:inline>
          </w:drawing>
        </w:r>
      </w:ins>
    </w:p>
    <w:p w14:paraId="564E9EBB" w14:textId="77777777" w:rsidR="001602A5" w:rsidRPr="004C0EB8" w:rsidRDefault="001602A5" w:rsidP="001602A5">
      <w:pPr>
        <w:pStyle w:val="TF"/>
      </w:pPr>
      <w:r w:rsidRPr="004C0EB8">
        <w:t>Figure 6.2.2.2-1: High-level procedure for provisioning the 5GMS System</w:t>
      </w:r>
      <w:r w:rsidRPr="004C0EB8">
        <w:br/>
        <w:t>for uplink media streaming sessions</w:t>
      </w:r>
    </w:p>
    <w:p w14:paraId="212C53A3" w14:textId="77777777" w:rsidR="001602A5" w:rsidRPr="004C0EB8" w:rsidRDefault="001602A5" w:rsidP="001602A5">
      <w:pPr>
        <w:keepNext/>
      </w:pPr>
      <w:r w:rsidRPr="004C0EB8">
        <w:t>Steps:</w:t>
      </w:r>
    </w:p>
    <w:p w14:paraId="3C9156AD" w14:textId="77777777" w:rsidR="001602A5" w:rsidRPr="004C0EB8" w:rsidRDefault="001602A5" w:rsidP="001602A5">
      <w:pPr>
        <w:pStyle w:val="B1"/>
      </w:pPr>
      <w:r w:rsidRPr="004C0EB8">
        <w:t>1.</w:t>
      </w:r>
      <w:r w:rsidRPr="004C0EB8">
        <w:tab/>
        <w:t>The 5GMSu Application Provider authenticates itself with the system. This procedure reuses existing authentication/authorization procedures, e.g., as defined for CAPIF [13].</w:t>
      </w:r>
    </w:p>
    <w:p w14:paraId="2EB7091C" w14:textId="77777777" w:rsidR="001602A5" w:rsidRPr="004C0EB8" w:rsidRDefault="001602A5" w:rsidP="001602A5">
      <w:pPr>
        <w:pStyle w:val="B1"/>
      </w:pPr>
      <w:r w:rsidRPr="004C0EB8">
        <w:lastRenderedPageBreak/>
        <w:t>2.</w:t>
      </w:r>
      <w:r w:rsidRPr="004C0EB8">
        <w:tab/>
        <w:t>The 5GMSu Application Provider creates a Provisioning Session, providing its 5GMSu Application Provider identifier as input. 5GMSu Application Provider queries the capabilities and authorized features.</w:t>
      </w:r>
    </w:p>
    <w:p w14:paraId="3EE53DFB" w14:textId="77777777" w:rsidR="001602A5" w:rsidRPr="004C0EB8" w:rsidRDefault="001602A5" w:rsidP="001602A5">
      <w:pPr>
        <w:pStyle w:val="B1"/>
      </w:pPr>
      <w:r w:rsidRPr="004C0EB8">
        <w:t>3.</w:t>
      </w:r>
      <w:r w:rsidRPr="004C0EB8">
        <w:tab/>
        <w:t>The 5GMSuApplication Provider specifies one or more 5GMSu features in the Provisioning Session. A set of authorized features is activated, such as content dynamic policy; network assistance; and content publishing (including egest).</w:t>
      </w:r>
    </w:p>
    <w:p w14:paraId="7B87929B" w14:textId="77777777" w:rsidR="001602A5" w:rsidRPr="004C0EB8" w:rsidRDefault="001602A5" w:rsidP="001602A5">
      <w:pPr>
        <w:pStyle w:val="B1"/>
      </w:pPr>
      <w:r w:rsidRPr="004C0EB8">
        <w:tab/>
        <w:t>When the content publishing feature is offered and selected, the 5GMS Application Provider provides a Content Publishing Configuration to configure the content publishing behaviour of the 5GMSu AS (see next step), including selecting the uplink ingest protocol and format, content preparation and egest protocol and format.</w:t>
      </w:r>
    </w:p>
    <w:p w14:paraId="1B104F01" w14:textId="1E09393B" w:rsidR="001602A5" w:rsidRPr="004C0EB8" w:rsidRDefault="001602A5" w:rsidP="001602A5">
      <w:pPr>
        <w:pStyle w:val="B1"/>
      </w:pPr>
      <w:r w:rsidRPr="004C0EB8">
        <w:tab/>
        <w:t xml:space="preserve">When the dynamic policy feature is offered and selected, the 5GMSu Application Provider specifies a set of policies which can be invoked for the uplink streaming session. </w:t>
      </w:r>
      <w:ins w:id="739" w:author="Richard Bradbury (2024-01-10)" w:date="2025-01-10T11:39:00Z">
        <w:r>
          <w:t xml:space="preserve">This may include an </w:t>
        </w:r>
        <w:r>
          <w:rPr>
            <w:i/>
            <w:iCs/>
          </w:rPr>
          <w:t>L4S enablement</w:t>
        </w:r>
        <w:r>
          <w:t xml:space="preserve"> flag indicating whether ECN marking is a requirement of the Policy Template.</w:t>
        </w:r>
      </w:ins>
      <w:ins w:id="740" w:author="Huawei-Qi-0219" w:date="2025-02-19T18:22:00Z">
        <w:r>
          <w:t xml:space="preserve"> </w:t>
        </w:r>
      </w:ins>
      <w:ins w:id="741" w:author="Huawei-Qi-0218" w:date="2025-02-18T14:40:00Z">
        <w:r>
          <w:t xml:space="preserve">It may also include </w:t>
        </w:r>
      </w:ins>
      <w:ins w:id="742" w:author="Richard Bradbury (2025-02-18)" w:date="2025-02-18T20:11:00Z">
        <w:r>
          <w:t xml:space="preserve">a </w:t>
        </w:r>
      </w:ins>
      <w:ins w:id="743" w:author="Huawei-Qi-0218" w:date="2025-02-18T14:40:00Z">
        <w:r w:rsidRPr="00331BFD">
          <w:rPr>
            <w:i/>
            <w:iCs/>
          </w:rPr>
          <w:t>QoS monitoring configuration</w:t>
        </w:r>
        <w:r>
          <w:t xml:space="preserve"> indicating that QoS monitoring</w:t>
        </w:r>
        <w:r w:rsidRPr="00087602">
          <w:t xml:space="preserve"> </w:t>
        </w:r>
      </w:ins>
      <w:ins w:id="744" w:author="Richard Bradbury (2025-02-19)" w:date="2025-02-19T22:31:00Z">
        <w:r w:rsidR="007C7062">
          <w:t>may be</w:t>
        </w:r>
      </w:ins>
      <w:ins w:id="745" w:author="Huawei-Qi-0218" w:date="2025-02-18T14:40:00Z">
        <w:r w:rsidRPr="00087602">
          <w:t xml:space="preserve"> </w:t>
        </w:r>
        <w:r>
          <w:t>required when this Policy Template is instantiated</w:t>
        </w:r>
      </w:ins>
      <w:ins w:id="746" w:author="Richard Bradbury (2025-02-19)" w:date="2025-02-19T22:31:00Z">
        <w:r w:rsidR="007C7062">
          <w:t xml:space="preserve"> by the 5GMSu Client</w:t>
        </w:r>
      </w:ins>
      <w:ins w:id="747" w:author="Richard Bradbury (2025-02-18)" w:date="2025-02-18T20:11:00Z">
        <w:r>
          <w:t>, and which QoS para</w:t>
        </w:r>
      </w:ins>
      <w:ins w:id="748" w:author="Richard Bradbury (2025-02-18)" w:date="2025-02-18T20:12:00Z">
        <w:r>
          <w:t xml:space="preserve">meters </w:t>
        </w:r>
      </w:ins>
      <w:ins w:id="749" w:author="Richard Bradbury (2025-02-19)" w:date="2025-02-19T16:13:00Z">
        <w:r>
          <w:t>are to be monitored</w:t>
        </w:r>
      </w:ins>
      <w:ins w:id="750" w:author="Richard Bradbury (2025-02-19)" w:date="2025-02-19T22:31:00Z">
        <w:r w:rsidR="007C7062">
          <w:t xml:space="preserve"> in th</w:t>
        </w:r>
      </w:ins>
      <w:ins w:id="751" w:author="Richard Bradbury (2025-02-19)" w:date="2025-02-19T22:32:00Z">
        <w:r w:rsidR="007C7062">
          <w:t>at</w:t>
        </w:r>
      </w:ins>
      <w:ins w:id="752" w:author="Richard Bradbury (2025-02-19)" w:date="2025-02-19T22:31:00Z">
        <w:r w:rsidR="007C7062">
          <w:t xml:space="preserve"> case</w:t>
        </w:r>
      </w:ins>
      <w:ins w:id="753" w:author="Huawei-USER 0210" w:date="2025-02-11T01:16:00Z">
        <w:r>
          <w:t>.</w:t>
        </w:r>
      </w:ins>
      <w:ins w:id="754" w:author="Richard Bradbury (2025-02-19)" w:date="2025-02-19T22:30:00Z">
        <w:r w:rsidR="007C7062">
          <w:t xml:space="preserve"> </w:t>
        </w:r>
      </w:ins>
      <w:r w:rsidRPr="004C0EB8">
        <w:t>The UE becomes aware of the selected policies in the form of a list of valid Policy Template Ids.</w:t>
      </w:r>
    </w:p>
    <w:p w14:paraId="5BB3953B" w14:textId="77777777" w:rsidR="001602A5" w:rsidRPr="004C0EB8" w:rsidRDefault="001602A5" w:rsidP="001602A5">
      <w:pPr>
        <w:pStyle w:val="B1"/>
      </w:pPr>
      <w:r w:rsidRPr="004C0EB8">
        <w:tab/>
        <w:t>When the edge computing feature is offered and selected, the 5GMSu Application Provider provides one or more Edge Resources Configurations that can be used to support either client-driven management or Application Provider-driven management of edge resources associated with the Provisioning Session.</w:t>
      </w:r>
    </w:p>
    <w:p w14:paraId="1370D74C" w14:textId="77777777" w:rsidR="001602A5" w:rsidRPr="004C0EB8" w:rsidRDefault="001602A5" w:rsidP="001602A5">
      <w:pPr>
        <w:pStyle w:val="B1"/>
      </w:pPr>
      <w:r w:rsidRPr="004C0EB8">
        <w:t>4.</w:t>
      </w:r>
      <w:r w:rsidRPr="004C0EB8">
        <w:tab/>
        <w:t>When content publication is desired, the 5GMSu AF interacts with the 5GMSu AS at reference point M3u to configure any necessary Server Certificates and/or Content Publishing Templates and to allocate resources for M2u egest protocol and format by means of a Content Publishing Configuration. The 5GMSu AS responds to the 5GMSu AF with the M2u content egest address.</w:t>
      </w:r>
    </w:p>
    <w:p w14:paraId="6B00306F" w14:textId="77777777" w:rsidR="001602A5" w:rsidRPr="004C0EB8" w:rsidRDefault="001602A5" w:rsidP="001602A5">
      <w:pPr>
        <w:pStyle w:val="B1"/>
      </w:pPr>
      <w:r w:rsidRPr="004C0EB8">
        <w:t>5.</w:t>
      </w:r>
      <w:r w:rsidRPr="004C0EB8">
        <w:tab/>
        <w:t>The 5GMSu</w:t>
      </w:r>
      <w:r w:rsidRPr="004C0EB8" w:rsidDel="009F6BF5">
        <w:t xml:space="preserve"> </w:t>
      </w:r>
      <w:r w:rsidRPr="004C0EB8">
        <w:t xml:space="preserve">AF compiles the Service Access Information. The Service Access Information contains access details and options such as the Provisioning Session identifier, M5u (Media Session Handling) addresses for uplink entry point, dynamic policy, network assistance, etc. </w:t>
      </w:r>
    </w:p>
    <w:p w14:paraId="014F0A83" w14:textId="77777777" w:rsidR="001602A5" w:rsidRPr="004C0EB8" w:rsidRDefault="001602A5" w:rsidP="001602A5">
      <w:pPr>
        <w:pStyle w:val="B1"/>
      </w:pPr>
      <w:r w:rsidRPr="004C0EB8">
        <w:t>6.</w:t>
      </w:r>
      <w:r w:rsidRPr="004C0EB8">
        <w:tab/>
        <w:t>The 5GMSu</w:t>
      </w:r>
      <w:r w:rsidRPr="004C0EB8" w:rsidDel="009F6BF5">
        <w:t xml:space="preserve"> </w:t>
      </w:r>
      <w:r w:rsidRPr="004C0EB8">
        <w:t>AF provides the results to the 5GMSu Application Provider.</w:t>
      </w:r>
    </w:p>
    <w:p w14:paraId="5053048D" w14:textId="77777777" w:rsidR="001602A5" w:rsidRPr="004C0EB8" w:rsidRDefault="001602A5" w:rsidP="001602A5">
      <w:pPr>
        <w:keepNext/>
      </w:pPr>
      <w:r w:rsidRPr="004C0EB8">
        <w:t>The following steps:</w:t>
      </w:r>
    </w:p>
    <w:p w14:paraId="1BE28193" w14:textId="77777777" w:rsidR="001602A5" w:rsidRPr="004C0EB8" w:rsidRDefault="001602A5" w:rsidP="001602A5">
      <w:pPr>
        <w:pStyle w:val="B1"/>
      </w:pPr>
      <w:r w:rsidRPr="004C0EB8">
        <w:t>7.</w:t>
      </w:r>
      <w:r w:rsidRPr="004C0EB8">
        <w:tab/>
        <w:t xml:space="preserve">When the 5GMSu Application Provider has selected </w:t>
      </w:r>
      <w:proofErr w:type="gramStart"/>
      <w:r w:rsidRPr="004C0EB8">
        <w:t>full Service</w:t>
      </w:r>
      <w:proofErr w:type="gramEnd"/>
      <w:r w:rsidRPr="004C0EB8">
        <w:t xml:space="preserve"> Access Information, the results are provided in the form of addresses and configurations for M2u (content egest), M5u (Media Session Handling) and M4u (Media Uplink Streaming). The 5GMSu Application Provider provides a subset of this information to the 5GMSu-Aware Application through M8u.</w:t>
      </w:r>
    </w:p>
    <w:p w14:paraId="5B919601" w14:textId="77777777" w:rsidR="001602A5" w:rsidRPr="004C0EB8" w:rsidRDefault="001602A5" w:rsidP="001602A5">
      <w:pPr>
        <w:pStyle w:val="B1"/>
      </w:pPr>
      <w:r w:rsidRPr="004C0EB8">
        <w:t>8.  When the 5GMSu-Aware Application decides to activate the streaming service transmission, the Service Access Information is provided to the 5GMSu Client.</w:t>
      </w:r>
    </w:p>
    <w:p w14:paraId="7B3487A4" w14:textId="77777777" w:rsidR="001602A5" w:rsidRPr="004C0EB8" w:rsidRDefault="001602A5" w:rsidP="001602A5">
      <w:pPr>
        <w:pStyle w:val="B1"/>
      </w:pPr>
      <w:r w:rsidRPr="004C0EB8">
        <w:t>9.</w:t>
      </w:r>
      <w:r w:rsidRPr="004C0EB8">
        <w:tab/>
        <w:t>The 5GMSu Client requests the 5GMSu AF to initialise uplink media streaming (M5u), including reservation of any resources required for content preparation.</w:t>
      </w:r>
    </w:p>
    <w:p w14:paraId="29449245" w14:textId="77777777" w:rsidR="001602A5" w:rsidRPr="004C0EB8" w:rsidRDefault="001602A5" w:rsidP="001602A5">
      <w:pPr>
        <w:pStyle w:val="B1"/>
        <w:keepNext/>
        <w:ind w:left="0" w:firstLine="0"/>
      </w:pPr>
      <w:r w:rsidRPr="004C0EB8">
        <w:t>Or, alternatively:</w:t>
      </w:r>
    </w:p>
    <w:p w14:paraId="46AC25ED" w14:textId="77777777" w:rsidR="001602A5" w:rsidRPr="004C0EB8" w:rsidRDefault="001602A5" w:rsidP="001602A5">
      <w:pPr>
        <w:pStyle w:val="B1"/>
      </w:pPr>
      <w:r w:rsidRPr="004C0EB8">
        <w:t>10.  The 5GMS-Aware Application requests the 5GMSu Client to start an uplink streaming session (M6u/M7u).</w:t>
      </w:r>
    </w:p>
    <w:p w14:paraId="5537CC2A" w14:textId="77777777" w:rsidR="001602A5" w:rsidRPr="004C0EB8" w:rsidRDefault="001602A5" w:rsidP="001602A5">
      <w:pPr>
        <w:pStyle w:val="B1"/>
      </w:pPr>
      <w:r w:rsidRPr="004C0EB8">
        <w:t>11.</w:t>
      </w:r>
      <w:r w:rsidRPr="004C0EB8">
        <w:tab/>
        <w:t xml:space="preserve"> When the 5GMSu Application Provider has delegated Service Access Information handling to the 5GMS System, a reference to the Service Access Information (e.g. an URL) is provided. The Media Session Handler fetches the </w:t>
      </w:r>
      <w:proofErr w:type="gramStart"/>
      <w:r w:rsidRPr="004C0EB8">
        <w:t>full Service</w:t>
      </w:r>
      <w:proofErr w:type="gramEnd"/>
      <w:r w:rsidRPr="004C0EB8">
        <w:t xml:space="preserve"> Access Information later from the 5GMSu AF.</w:t>
      </w:r>
    </w:p>
    <w:p w14:paraId="58A043A5" w14:textId="77777777" w:rsidR="001602A5" w:rsidRPr="004C0EB8" w:rsidRDefault="001602A5" w:rsidP="001602A5">
      <w:pPr>
        <w:pStyle w:val="B1"/>
        <w:keepNext/>
        <w:ind w:left="0" w:firstLine="0"/>
      </w:pPr>
      <w:r w:rsidRPr="004C0EB8">
        <w:t>Then:</w:t>
      </w:r>
    </w:p>
    <w:p w14:paraId="174FE95C" w14:textId="77777777" w:rsidR="001602A5" w:rsidRPr="004C0EB8" w:rsidRDefault="001602A5" w:rsidP="001602A5">
      <w:pPr>
        <w:pStyle w:val="B1"/>
      </w:pPr>
      <w:r w:rsidRPr="004C0EB8">
        <w:t>12.</w:t>
      </w:r>
      <w:r w:rsidRPr="004C0EB8">
        <w:tab/>
        <w:t>The 5GMSu Client streams the content to the 5GMSu AS.</w:t>
      </w:r>
    </w:p>
    <w:p w14:paraId="6FB82EC8" w14:textId="77777777" w:rsidR="001602A5" w:rsidRPr="004C0EB8" w:rsidRDefault="001602A5" w:rsidP="001602A5">
      <w:pPr>
        <w:pStyle w:val="B1"/>
      </w:pPr>
      <w:r w:rsidRPr="004C0EB8">
        <w:t>13.</w:t>
      </w:r>
      <w:r w:rsidRPr="004C0EB8">
        <w:tab/>
        <w:t>When content publishing is offered and has been selected in step 4, the 5GMSu Application Provider can start retrieving the content from the M2u egest interface.</w:t>
      </w:r>
    </w:p>
    <w:p w14:paraId="07E7AFFC" w14:textId="77777777" w:rsidR="001602A5" w:rsidRPr="004C0EB8" w:rsidRDefault="001602A5" w:rsidP="001602A5">
      <w:pPr>
        <w:keepNext/>
      </w:pPr>
      <w:r w:rsidRPr="004C0EB8">
        <w:t>Optionally:</w:t>
      </w:r>
    </w:p>
    <w:p w14:paraId="5E571DCD" w14:textId="77777777" w:rsidR="001602A5" w:rsidRPr="004C0EB8" w:rsidRDefault="001602A5" w:rsidP="001602A5">
      <w:pPr>
        <w:pStyle w:val="B1"/>
      </w:pPr>
      <w:r w:rsidRPr="004C0EB8">
        <w:t>14.</w:t>
      </w:r>
      <w:r w:rsidRPr="004C0EB8">
        <w:tab/>
        <w:t xml:space="preserve"> The 5GMSu Application Provider may update the Provisioning Session.</w:t>
      </w:r>
    </w:p>
    <w:p w14:paraId="4F1F37B5" w14:textId="77777777" w:rsidR="001602A5" w:rsidRPr="004C0EB8" w:rsidRDefault="001602A5" w:rsidP="001602A5">
      <w:pPr>
        <w:keepNext/>
      </w:pPr>
      <w:r w:rsidRPr="004C0EB8">
        <w:lastRenderedPageBreak/>
        <w:t>According to schedule, or upon request by the 5GMSu-Aware Application:</w:t>
      </w:r>
    </w:p>
    <w:p w14:paraId="7BA90CB7" w14:textId="77777777" w:rsidR="001602A5" w:rsidRPr="004C0EB8" w:rsidRDefault="001602A5" w:rsidP="001602A5">
      <w:pPr>
        <w:pStyle w:val="B1"/>
      </w:pPr>
      <w:r w:rsidRPr="004C0EB8">
        <w:t>15.</w:t>
      </w:r>
      <w:r w:rsidRPr="004C0EB8">
        <w:tab/>
        <w:t>The 5GMSu Application Provider may manually terminate the Provisioning Session (at any time). All associated resources are released. Content may be removed from the 5GMSu AS. The 5GMSd Application Provider may configure a schedule for Provisioning Session termination.</w:t>
      </w:r>
    </w:p>
    <w:p w14:paraId="1F59D340" w14:textId="77777777" w:rsidR="001602A5" w:rsidRPr="004C0EB8" w:rsidRDefault="001602A5" w:rsidP="001602A5">
      <w:pPr>
        <w:pStyle w:val="B1"/>
      </w:pPr>
      <w:r w:rsidRPr="004C0EB8">
        <w:t>16.</w:t>
      </w:r>
      <w:r w:rsidRPr="004C0EB8">
        <w:tab/>
        <w:t>The 5GMSu AF sends a notification to the 5GMSu Client upon Provisioning Session termination.</w:t>
      </w:r>
    </w:p>
    <w:p w14:paraId="540A0103" w14:textId="77777777" w:rsidR="001602A5" w:rsidRPr="004C0EB8" w:rsidRDefault="001602A5" w:rsidP="001602A5">
      <w:r w:rsidRPr="004C0EB8">
        <w:t>The 5GMSu AF may request the creation or reuse of one or more network slices for ingesting the content of the provisioned session. If more than one network slice is provisioned for the ingest of the content of a session, the list of allowed S</w:t>
      </w:r>
      <w:r w:rsidRPr="004C0EB8">
        <w:noBreakHyphen/>
        <w:t>NSSAIs shall be conveyed to the target UE (e.g. through URSP or through M8u, step 7, or M5u, step 10).</w:t>
      </w:r>
    </w:p>
    <w:p w14:paraId="1ED5A3DD" w14:textId="77777777" w:rsidR="001602A5" w:rsidRDefault="001602A5" w:rsidP="001602A5">
      <w:pPr>
        <w:pStyle w:val="NO"/>
        <w:rPr>
          <w:lang w:val="en-US"/>
        </w:rPr>
      </w:pPr>
      <w:r w:rsidRPr="004C0EB8">
        <w:rPr>
          <w:lang w:val="en-US"/>
        </w:rPr>
        <w:t>NOTE 2:</w:t>
      </w:r>
      <w:r w:rsidRPr="004C0EB8">
        <w:rPr>
          <w:lang w:val="en-US"/>
        </w:rPr>
        <w:tab/>
        <w:t>The 5GMSu AS receiving the content is only accessible through the DNN(s) used by the network slice(s) provisioned for the distribution of that content.</w:t>
      </w:r>
    </w:p>
    <w:p w14:paraId="4164FA44" w14:textId="77777777" w:rsidR="00EF3568" w:rsidRDefault="00EF3568" w:rsidP="00EF3568">
      <w:pPr>
        <w:pStyle w:val="2"/>
      </w:pPr>
      <w:bookmarkStart w:id="755" w:name="_Toc178586843"/>
      <w:bookmarkEnd w:id="736"/>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80D9A54" w14:textId="77777777" w:rsidR="001602A5" w:rsidRPr="004C0EB8" w:rsidRDefault="001602A5" w:rsidP="001602A5">
      <w:pPr>
        <w:pStyle w:val="3"/>
      </w:pPr>
      <w:r w:rsidRPr="004C0EB8">
        <w:t>6.</w:t>
      </w:r>
      <w:r>
        <w:t>9.3</w:t>
      </w:r>
      <w:r w:rsidRPr="004C0EB8">
        <w:tab/>
      </w:r>
      <w:r>
        <w:t>Uplink streaming with dynamic policy invocation</w:t>
      </w:r>
    </w:p>
    <w:p w14:paraId="6CE66F04" w14:textId="77777777" w:rsidR="001602A5" w:rsidRDefault="001602A5" w:rsidP="001602A5">
      <w:pPr>
        <w:keepNext/>
      </w:pPr>
      <w:r w:rsidRPr="004C0EB8">
        <w:t xml:space="preserve">This procedure describes the establishment of </w:t>
      </w:r>
      <w:r>
        <w:t xml:space="preserve">an uplink streaming session </w:t>
      </w:r>
      <w:r w:rsidRPr="004C0EB8">
        <w:t>with 5GMS</w:t>
      </w:r>
      <w:r>
        <w:t>u</w:t>
      </w:r>
      <w:r w:rsidRPr="004C0EB8" w:rsidDel="00015835">
        <w:t xml:space="preserve"> </w:t>
      </w:r>
      <w:r w:rsidRPr="004C0EB8">
        <w:t xml:space="preserve">AF interactions for dynamic policy </w:t>
      </w:r>
      <w:r>
        <w:t>invocation.</w:t>
      </w:r>
    </w:p>
    <w:p w14:paraId="5F3DD8DF" w14:textId="77777777" w:rsidR="001602A5" w:rsidRPr="004C0EB8" w:rsidRDefault="001602A5" w:rsidP="001602A5">
      <w:pPr>
        <w:pStyle w:val="TH"/>
      </w:pPr>
      <w:r w:rsidRPr="004C0EB8">
        <w:object w:dxaOrig="13670" w:dyaOrig="9160" w14:anchorId="3C4CC425">
          <v:shape id="_x0000_i1041" type="#_x0000_t75" style="width:503.65pt;height:368.65pt" o:ole="" o:preferrelative="f" filled="t">
            <v:imagedata r:id="rId57" o:title=""/>
            <o:lock v:ext="edit" aspectratio="f"/>
          </v:shape>
          <o:OLEObject Type="Embed" ProgID="Mscgen.Chart" ShapeID="_x0000_i1041" DrawAspect="Content" ObjectID="_1801540556" r:id="rId58"/>
        </w:object>
      </w:r>
    </w:p>
    <w:p w14:paraId="62B5DCEB" w14:textId="77777777" w:rsidR="001602A5" w:rsidRPr="004C0EB8" w:rsidRDefault="001602A5" w:rsidP="001602A5">
      <w:pPr>
        <w:pStyle w:val="TF"/>
      </w:pPr>
      <w:r w:rsidRPr="004C0EB8">
        <w:t>Figure 6.</w:t>
      </w:r>
      <w:r>
        <w:t>9</w:t>
      </w:r>
      <w:r w:rsidRPr="004C0EB8">
        <w:t>.</w:t>
      </w:r>
      <w:r>
        <w:t>3</w:t>
      </w:r>
      <w:r w:rsidRPr="004C0EB8">
        <w:t>-1: High-level procedure for uplink media streaming session</w:t>
      </w:r>
      <w:r>
        <w:br/>
        <w:t>with dynamic policy invocation</w:t>
      </w:r>
    </w:p>
    <w:p w14:paraId="75E91183" w14:textId="77777777" w:rsidR="001602A5" w:rsidRPr="004C0EB8" w:rsidRDefault="001602A5" w:rsidP="001602A5">
      <w:pPr>
        <w:keepNext/>
      </w:pPr>
      <w:r w:rsidRPr="004C0EB8">
        <w:t>Steps:</w:t>
      </w:r>
    </w:p>
    <w:p w14:paraId="0951CF3F" w14:textId="77777777" w:rsidR="001602A5" w:rsidRPr="004C0EB8" w:rsidRDefault="001602A5" w:rsidP="001602A5">
      <w:pPr>
        <w:pStyle w:val="B1"/>
      </w:pPr>
      <w:r w:rsidRPr="004C0EB8">
        <w:t>1.</w:t>
      </w:r>
      <w:r w:rsidRPr="004C0EB8">
        <w:tab/>
        <w:t xml:space="preserve">The 5GMSu Application Provider authenticates </w:t>
      </w:r>
      <w:r>
        <w:t>and provisions the 5GMS System for uplink media streaming</w:t>
      </w:r>
      <w:r w:rsidRPr="004C0EB8">
        <w:t>.</w:t>
      </w:r>
    </w:p>
    <w:p w14:paraId="228852B8" w14:textId="77777777" w:rsidR="001602A5" w:rsidRPr="004C0EB8" w:rsidRDefault="001602A5" w:rsidP="001602A5">
      <w:pPr>
        <w:pStyle w:val="B1"/>
      </w:pPr>
      <w:r>
        <w:lastRenderedPageBreak/>
        <w:t>2</w:t>
      </w:r>
      <w:r w:rsidRPr="004C0EB8">
        <w:t>.</w:t>
      </w:r>
      <w:r w:rsidRPr="004C0EB8">
        <w:tab/>
      </w:r>
      <w:r>
        <w:t>T</w:t>
      </w:r>
      <w:r w:rsidRPr="004C0EB8">
        <w:t xml:space="preserve">he 5GMSu Application Provider </w:t>
      </w:r>
      <w:r>
        <w:t xml:space="preserve">provides the Service Access Information to </w:t>
      </w:r>
      <w:r w:rsidRPr="004C0EB8">
        <w:t xml:space="preserve">the 5GMSu-Aware Application </w:t>
      </w:r>
      <w:r>
        <w:t>via</w:t>
      </w:r>
      <w:r w:rsidRPr="004C0EB8">
        <w:t xml:space="preserve"> </w:t>
      </w:r>
      <w:r>
        <w:t xml:space="preserve">reference point </w:t>
      </w:r>
      <w:r w:rsidRPr="004C0EB8">
        <w:t>M8u</w:t>
      </w:r>
      <w:r>
        <w:t>, or alternatively the 5GMSu Client acquires the Services Access Information from 5GMSu AF via reference point M5u.</w:t>
      </w:r>
    </w:p>
    <w:p w14:paraId="62DA2479" w14:textId="77777777" w:rsidR="001602A5" w:rsidRDefault="001602A5" w:rsidP="001602A5">
      <w:pPr>
        <w:pStyle w:val="B1"/>
        <w:keepNext/>
        <w:ind w:left="0" w:firstLine="0"/>
      </w:pPr>
      <w:r w:rsidRPr="004C0EB8">
        <w:t>Then:</w:t>
      </w:r>
    </w:p>
    <w:p w14:paraId="65B628AC" w14:textId="5313C1AA" w:rsidR="001602A5" w:rsidRPr="002612C8" w:rsidRDefault="001602A5" w:rsidP="001602A5">
      <w:pPr>
        <w:pStyle w:val="B1"/>
        <w:keepNext/>
        <w:keepLines/>
        <w:rPr>
          <w:b/>
          <w:bCs/>
        </w:rPr>
      </w:pPr>
      <w:r w:rsidRPr="002612C8">
        <w:rPr>
          <w:b/>
          <w:bCs/>
        </w:rPr>
        <w:t>3.</w:t>
      </w:r>
      <w:r w:rsidRPr="002612C8">
        <w:rPr>
          <w:b/>
          <w:bCs/>
        </w:rPr>
        <w:tab/>
        <w:t xml:space="preserve">The 5GMSu Client requests that a dynamic policy </w:t>
      </w:r>
      <w:r>
        <w:rPr>
          <w:b/>
          <w:bCs/>
        </w:rPr>
        <w:t>is</w:t>
      </w:r>
      <w:r w:rsidRPr="002612C8">
        <w:rPr>
          <w:b/>
          <w:bCs/>
        </w:rPr>
        <w:t xml:space="preserve"> applied to the media </w:t>
      </w:r>
      <w:r>
        <w:rPr>
          <w:b/>
          <w:bCs/>
        </w:rPr>
        <w:t xml:space="preserve">streaming </w:t>
      </w:r>
      <w:r w:rsidRPr="002612C8">
        <w:rPr>
          <w:b/>
          <w:bCs/>
        </w:rPr>
        <w:t>session. The request includes at least the Provisioning Session identifier, the Service Data Flow Description(s) and the Policy Template identifier (see</w:t>
      </w:r>
      <w:r>
        <w:rPr>
          <w:b/>
          <w:bCs/>
        </w:rPr>
        <w:t> f</w:t>
      </w:r>
      <w:r w:rsidRPr="002612C8">
        <w:rPr>
          <w:b/>
          <w:bCs/>
        </w:rPr>
        <w:t>igure 6.</w:t>
      </w:r>
      <w:r>
        <w:rPr>
          <w:b/>
          <w:bCs/>
        </w:rPr>
        <w:t>9</w:t>
      </w:r>
      <w:r w:rsidRPr="002612C8">
        <w:rPr>
          <w:b/>
          <w:bCs/>
        </w:rPr>
        <w:t>.2-1), to be applied to the described transport session. In some cases, a QoS specification is also provided, containing desired QoS information. The 5GMSu</w:t>
      </w:r>
      <w:r>
        <w:rPr>
          <w:b/>
          <w:bCs/>
        </w:rPr>
        <w:t> </w:t>
      </w:r>
      <w:r w:rsidRPr="002612C8">
        <w:rPr>
          <w:b/>
          <w:bCs/>
        </w:rPr>
        <w:t>AF uses the Policy Template for the related procedure and to identify the related network function.</w:t>
      </w:r>
      <w:ins w:id="756" w:author="Richard Bradbury (2024-01-10)" w:date="2025-01-10T11:55:00Z">
        <w:r w:rsidRPr="008B11FF">
          <w:rPr>
            <w:rFonts w:eastAsia="Times New Roman"/>
            <w:b/>
            <w:bCs/>
          </w:rPr>
          <w:t xml:space="preserve"> The status parameters for dynamic polic</w:t>
        </w:r>
      </w:ins>
      <w:ins w:id="757" w:author="Richard Bradbury (2024-01-10)" w:date="2025-01-10T11:57:00Z">
        <w:r>
          <w:rPr>
            <w:rFonts w:eastAsia="Times New Roman"/>
            <w:b/>
            <w:bCs/>
          </w:rPr>
          <w:t>y instances</w:t>
        </w:r>
      </w:ins>
      <w:ins w:id="758" w:author="Richard Bradbury (2024-01-10)" w:date="2025-01-10T11:55:00Z">
        <w:r w:rsidRPr="008B11FF">
          <w:rPr>
            <w:rFonts w:eastAsia="Times New Roman"/>
            <w:b/>
            <w:bCs/>
          </w:rPr>
          <w:t xml:space="preserve"> returned to the 5GMSu Client are listed in table 6.9.4-1.</w:t>
        </w:r>
      </w:ins>
    </w:p>
    <w:p w14:paraId="18432BD9" w14:textId="77777777" w:rsidR="001602A5" w:rsidRPr="002612C8" w:rsidRDefault="001602A5" w:rsidP="001602A5">
      <w:pPr>
        <w:pStyle w:val="NO"/>
        <w:rPr>
          <w:b/>
          <w:bCs/>
        </w:rPr>
      </w:pPr>
      <w:r w:rsidRPr="002612C8">
        <w:rPr>
          <w:b/>
          <w:bCs/>
        </w:rPr>
        <w:t>NOTE:</w:t>
      </w:r>
      <w:r w:rsidRPr="002612C8">
        <w:rPr>
          <w:b/>
          <w:bCs/>
        </w:rPr>
        <w:tab/>
        <w:t xml:space="preserve">The 5GMSu Client may add and remove Service Data Flow description(s) from the dynamic policy during the lifetime of the </w:t>
      </w:r>
      <w:r>
        <w:rPr>
          <w:b/>
          <w:bCs/>
        </w:rPr>
        <w:t>uplink m</w:t>
      </w:r>
      <w:r w:rsidRPr="002612C8">
        <w:rPr>
          <w:b/>
          <w:bCs/>
        </w:rPr>
        <w:t xml:space="preserve">edia </w:t>
      </w:r>
      <w:r>
        <w:rPr>
          <w:b/>
          <w:bCs/>
        </w:rPr>
        <w:t>s</w:t>
      </w:r>
      <w:r w:rsidRPr="002612C8">
        <w:rPr>
          <w:b/>
          <w:bCs/>
        </w:rPr>
        <w:t xml:space="preserve">treaming </w:t>
      </w:r>
      <w:r>
        <w:rPr>
          <w:b/>
          <w:bCs/>
        </w:rPr>
        <w:t>s</w:t>
      </w:r>
      <w:r w:rsidRPr="002612C8">
        <w:rPr>
          <w:b/>
          <w:bCs/>
        </w:rPr>
        <w:t>ession.</w:t>
      </w:r>
    </w:p>
    <w:p w14:paraId="63F5E3BE" w14:textId="77777777" w:rsidR="001602A5" w:rsidRPr="002612C8" w:rsidRDefault="001602A5" w:rsidP="001602A5">
      <w:pPr>
        <w:pStyle w:val="B1"/>
        <w:keepNext/>
        <w:rPr>
          <w:b/>
          <w:bCs/>
        </w:rPr>
      </w:pPr>
      <w:r w:rsidRPr="002612C8">
        <w:rPr>
          <w:b/>
          <w:bCs/>
        </w:rPr>
        <w:t>4.</w:t>
      </w:r>
      <w:r w:rsidRPr="002612C8">
        <w:rPr>
          <w:b/>
          <w:bCs/>
        </w:rPr>
        <w:tab/>
        <w:t>This step applies when the 5GMSu</w:t>
      </w:r>
      <w:r>
        <w:rPr>
          <w:b/>
          <w:bCs/>
        </w:rPr>
        <w:t> </w:t>
      </w:r>
      <w:r w:rsidRPr="002612C8">
        <w:rPr>
          <w:b/>
          <w:bCs/>
        </w:rPr>
        <w:t>AF resides in the trusted Data Network. Depending on the Policy Template, the step is executed either:</w:t>
      </w:r>
    </w:p>
    <w:p w14:paraId="6B2EEDE7" w14:textId="77777777" w:rsidR="001602A5" w:rsidRPr="002612C8" w:rsidRDefault="001602A5" w:rsidP="001602A5">
      <w:pPr>
        <w:pStyle w:val="B2"/>
        <w:keepNext/>
        <w:rPr>
          <w:b/>
          <w:bCs/>
        </w:rPr>
      </w:pPr>
      <w:r w:rsidRPr="002612C8">
        <w:rPr>
          <w:b/>
          <w:bCs/>
        </w:rPr>
        <w:t>a.</w:t>
      </w:r>
      <w:r w:rsidRPr="002612C8">
        <w:rPr>
          <w:b/>
          <w:bCs/>
        </w:rPr>
        <w:tab/>
        <w:t>When the Policy Template relates to QoS, the 5GMSu</w:t>
      </w:r>
      <w:r>
        <w:rPr>
          <w:b/>
          <w:bCs/>
        </w:rPr>
        <w:t> </w:t>
      </w:r>
      <w:r w:rsidRPr="002612C8">
        <w:rPr>
          <w:b/>
          <w:bCs/>
        </w:rPr>
        <w:t>AF may either directly interact with the PCF or may use a NEF service:</w:t>
      </w:r>
    </w:p>
    <w:p w14:paraId="026996C1" w14:textId="77777777" w:rsidR="001602A5" w:rsidRPr="002612C8" w:rsidRDefault="001602A5" w:rsidP="001602A5">
      <w:pPr>
        <w:pStyle w:val="B3"/>
        <w:keepNext/>
        <w:rPr>
          <w:b/>
          <w:bCs/>
        </w:rPr>
      </w:pPr>
      <w:r w:rsidRPr="002612C8">
        <w:rPr>
          <w:b/>
          <w:bCs/>
        </w:rPr>
        <w:t>-</w:t>
      </w:r>
      <w:r w:rsidRPr="002612C8">
        <w:rPr>
          <w:b/>
          <w:bCs/>
        </w:rPr>
        <w:tab/>
        <w:t>when directly interacting with the PCF, the 5GMSu</w:t>
      </w:r>
      <w:r>
        <w:rPr>
          <w:b/>
          <w:bCs/>
        </w:rPr>
        <w:t> </w:t>
      </w:r>
      <w:r w:rsidRPr="002612C8">
        <w:rPr>
          <w:b/>
          <w:bCs/>
        </w:rPr>
        <w:t xml:space="preserve">AF uses the </w:t>
      </w:r>
      <w:proofErr w:type="spellStart"/>
      <w:r w:rsidRPr="006D5205">
        <w:rPr>
          <w:rStyle w:val="Code"/>
          <w:b/>
          <w:bCs/>
        </w:rPr>
        <w:t>Npcf_PolicyAuthorization</w:t>
      </w:r>
      <w:proofErr w:type="spellEnd"/>
      <w:r w:rsidRPr="002612C8">
        <w:rPr>
          <w:b/>
          <w:bCs/>
        </w:rPr>
        <w:t xml:space="preserve"> service as defined in clause</w:t>
      </w:r>
      <w:r>
        <w:rPr>
          <w:b/>
          <w:bCs/>
        </w:rPr>
        <w:t> </w:t>
      </w:r>
      <w:r w:rsidRPr="002612C8">
        <w:rPr>
          <w:b/>
          <w:bCs/>
          <w:lang w:eastAsia="zh-CN"/>
        </w:rPr>
        <w:t>5.2.5.3</w:t>
      </w:r>
      <w:r w:rsidRPr="002612C8">
        <w:rPr>
          <w:b/>
          <w:bCs/>
        </w:rPr>
        <w:t xml:space="preserve"> </w:t>
      </w:r>
      <w:r>
        <w:rPr>
          <w:b/>
          <w:bCs/>
        </w:rPr>
        <w:t xml:space="preserve">of </w:t>
      </w:r>
      <w:r w:rsidRPr="002612C8">
        <w:rPr>
          <w:b/>
          <w:bCs/>
        </w:rPr>
        <w:t>TS</w:t>
      </w:r>
      <w:r>
        <w:rPr>
          <w:b/>
          <w:bCs/>
        </w:rPr>
        <w:t> </w:t>
      </w:r>
      <w:r w:rsidRPr="002612C8">
        <w:rPr>
          <w:b/>
          <w:bCs/>
        </w:rPr>
        <w:t>23.502</w:t>
      </w:r>
      <w:r>
        <w:rPr>
          <w:b/>
          <w:bCs/>
        </w:rPr>
        <w:t> </w:t>
      </w:r>
      <w:r w:rsidRPr="002612C8">
        <w:rPr>
          <w:b/>
          <w:bCs/>
        </w:rPr>
        <w:t>[3]).</w:t>
      </w:r>
    </w:p>
    <w:p w14:paraId="27C929E1" w14:textId="77777777" w:rsidR="001602A5" w:rsidRPr="002612C8" w:rsidRDefault="001602A5" w:rsidP="001602A5">
      <w:pPr>
        <w:pStyle w:val="B3"/>
        <w:rPr>
          <w:b/>
          <w:bCs/>
        </w:rPr>
      </w:pPr>
      <w:r w:rsidRPr="002612C8">
        <w:rPr>
          <w:b/>
          <w:bCs/>
        </w:rPr>
        <w:t>-</w:t>
      </w:r>
      <w:r w:rsidRPr="002612C8">
        <w:rPr>
          <w:b/>
          <w:bCs/>
        </w:rPr>
        <w:tab/>
        <w:t>when interacting via the NEF with the PCF, continue at step</w:t>
      </w:r>
      <w:r>
        <w:rPr>
          <w:b/>
          <w:bCs/>
        </w:rPr>
        <w:t> </w:t>
      </w:r>
      <w:r w:rsidRPr="002612C8">
        <w:rPr>
          <w:b/>
          <w:bCs/>
        </w:rPr>
        <w:t>5a.</w:t>
      </w:r>
    </w:p>
    <w:p w14:paraId="6B586651" w14:textId="77777777" w:rsidR="001602A5" w:rsidRPr="002612C8" w:rsidRDefault="001602A5" w:rsidP="001602A5">
      <w:pPr>
        <w:pStyle w:val="B2"/>
        <w:rPr>
          <w:b/>
          <w:bCs/>
        </w:rPr>
      </w:pPr>
      <w:r w:rsidRPr="002612C8">
        <w:rPr>
          <w:b/>
          <w:bCs/>
        </w:rPr>
        <w:t>b.</w:t>
      </w:r>
      <w:r w:rsidRPr="002612C8">
        <w:rPr>
          <w:b/>
          <w:bCs/>
        </w:rPr>
        <w:tab/>
        <w:t>When the Policy Template relates to a different charging scheme, the 5GMSu</w:t>
      </w:r>
      <w:r>
        <w:rPr>
          <w:b/>
          <w:bCs/>
        </w:rPr>
        <w:t> </w:t>
      </w:r>
      <w:r w:rsidRPr="002612C8">
        <w:rPr>
          <w:b/>
          <w:bCs/>
        </w:rPr>
        <w:t>AF may either directly interact with the PCF or may use a NEF service:</w:t>
      </w:r>
    </w:p>
    <w:p w14:paraId="395A3081" w14:textId="77777777" w:rsidR="001602A5" w:rsidRPr="002612C8" w:rsidRDefault="001602A5" w:rsidP="001602A5">
      <w:pPr>
        <w:pStyle w:val="B3"/>
        <w:rPr>
          <w:b/>
          <w:bCs/>
        </w:rPr>
      </w:pPr>
      <w:r w:rsidRPr="002612C8">
        <w:rPr>
          <w:b/>
          <w:bCs/>
        </w:rPr>
        <w:t>-</w:t>
      </w:r>
      <w:r w:rsidRPr="002612C8">
        <w:rPr>
          <w:b/>
          <w:bCs/>
        </w:rPr>
        <w:tab/>
        <w:t>when directly interacting with the PCF, the 5GMSu</w:t>
      </w:r>
      <w:r w:rsidRPr="002612C8" w:rsidDel="00015835">
        <w:rPr>
          <w:b/>
          <w:bCs/>
        </w:rPr>
        <w:t xml:space="preserve"> </w:t>
      </w:r>
      <w:r w:rsidRPr="002612C8">
        <w:rPr>
          <w:b/>
          <w:bCs/>
        </w:rPr>
        <w:t xml:space="preserve">AF uses the </w:t>
      </w:r>
      <w:proofErr w:type="spellStart"/>
      <w:r w:rsidRPr="006D5205">
        <w:rPr>
          <w:rStyle w:val="Code"/>
          <w:b/>
          <w:bCs/>
        </w:rPr>
        <w:t>Npcf_PolicyAuthorization</w:t>
      </w:r>
      <w:proofErr w:type="spellEnd"/>
      <w:r w:rsidRPr="002612C8">
        <w:rPr>
          <w:b/>
          <w:bCs/>
        </w:rPr>
        <w:t xml:space="preserve"> service as defined in clause</w:t>
      </w:r>
      <w:r>
        <w:rPr>
          <w:b/>
          <w:bCs/>
        </w:rPr>
        <w:t> </w:t>
      </w:r>
      <w:r w:rsidRPr="002612C8">
        <w:rPr>
          <w:b/>
          <w:bCs/>
          <w:lang w:eastAsia="zh-CN"/>
        </w:rPr>
        <w:t>5.2.5.3</w:t>
      </w:r>
      <w:r>
        <w:rPr>
          <w:b/>
          <w:bCs/>
          <w:lang w:eastAsia="zh-CN"/>
        </w:rPr>
        <w:t xml:space="preserve"> of</w:t>
      </w:r>
      <w:r w:rsidRPr="002612C8">
        <w:rPr>
          <w:b/>
          <w:bCs/>
        </w:rPr>
        <w:t xml:space="preserve"> TS</w:t>
      </w:r>
      <w:r>
        <w:rPr>
          <w:b/>
          <w:bCs/>
        </w:rPr>
        <w:t> </w:t>
      </w:r>
      <w:r w:rsidRPr="002612C8">
        <w:rPr>
          <w:b/>
          <w:bCs/>
        </w:rPr>
        <w:t>23.502</w:t>
      </w:r>
      <w:r>
        <w:rPr>
          <w:b/>
          <w:bCs/>
        </w:rPr>
        <w:t> </w:t>
      </w:r>
      <w:r w:rsidRPr="002612C8">
        <w:rPr>
          <w:b/>
          <w:bCs/>
        </w:rPr>
        <w:t>[3]).</w:t>
      </w:r>
    </w:p>
    <w:p w14:paraId="5403A119" w14:textId="77777777" w:rsidR="001602A5" w:rsidRPr="002612C8" w:rsidRDefault="001602A5" w:rsidP="001602A5">
      <w:pPr>
        <w:pStyle w:val="B3"/>
        <w:rPr>
          <w:b/>
          <w:bCs/>
        </w:rPr>
      </w:pPr>
      <w:r w:rsidRPr="002612C8">
        <w:rPr>
          <w:b/>
          <w:bCs/>
        </w:rPr>
        <w:t>-</w:t>
      </w:r>
      <w:r w:rsidRPr="002612C8">
        <w:rPr>
          <w:b/>
          <w:bCs/>
        </w:rPr>
        <w:tab/>
        <w:t>when interacting via the NEF with the PCF, continue at step</w:t>
      </w:r>
      <w:r>
        <w:rPr>
          <w:b/>
          <w:bCs/>
        </w:rPr>
        <w:t> 5</w:t>
      </w:r>
      <w:r w:rsidRPr="002612C8">
        <w:rPr>
          <w:b/>
          <w:bCs/>
        </w:rPr>
        <w:t>b.</w:t>
      </w:r>
    </w:p>
    <w:p w14:paraId="2A482CED" w14:textId="77777777" w:rsidR="001602A5" w:rsidRPr="002612C8" w:rsidRDefault="001602A5" w:rsidP="001602A5">
      <w:pPr>
        <w:pStyle w:val="B1"/>
        <w:keepNext/>
        <w:rPr>
          <w:b/>
          <w:bCs/>
        </w:rPr>
      </w:pPr>
      <w:r w:rsidRPr="002612C8">
        <w:rPr>
          <w:b/>
          <w:bCs/>
        </w:rPr>
        <w:t>5.</w:t>
      </w:r>
      <w:r w:rsidRPr="002612C8">
        <w:rPr>
          <w:b/>
          <w:bCs/>
        </w:rPr>
        <w:tab/>
        <w:t>This step applies when the 5GMSu</w:t>
      </w:r>
      <w:r>
        <w:rPr>
          <w:b/>
          <w:bCs/>
        </w:rPr>
        <w:t> </w:t>
      </w:r>
      <w:r w:rsidRPr="002612C8">
        <w:rPr>
          <w:b/>
          <w:bCs/>
        </w:rPr>
        <w:t>AF resides in the external Data Network. Depending on the Policy Template, the step is executed either:</w:t>
      </w:r>
    </w:p>
    <w:p w14:paraId="2DF048B4" w14:textId="77777777" w:rsidR="001602A5" w:rsidRPr="002612C8" w:rsidRDefault="001602A5" w:rsidP="001602A5">
      <w:pPr>
        <w:pStyle w:val="B2"/>
        <w:rPr>
          <w:b/>
          <w:bCs/>
        </w:rPr>
      </w:pPr>
      <w:r w:rsidRPr="002612C8">
        <w:rPr>
          <w:b/>
          <w:bCs/>
        </w:rPr>
        <w:t>a.</w:t>
      </w:r>
      <w:r w:rsidRPr="002612C8">
        <w:rPr>
          <w:b/>
          <w:bCs/>
        </w:rPr>
        <w:tab/>
        <w:t>When the Policy Template relates to QoS, the 5GMSu</w:t>
      </w:r>
      <w:r w:rsidRPr="002612C8" w:rsidDel="00015835">
        <w:rPr>
          <w:b/>
          <w:bCs/>
        </w:rPr>
        <w:t xml:space="preserve"> </w:t>
      </w:r>
      <w:r w:rsidRPr="002612C8">
        <w:rPr>
          <w:b/>
          <w:bCs/>
        </w:rPr>
        <w:t>AF use</w:t>
      </w:r>
      <w:r>
        <w:rPr>
          <w:b/>
          <w:bCs/>
        </w:rPr>
        <w:t>s</w:t>
      </w:r>
      <w:r w:rsidRPr="002612C8">
        <w:rPr>
          <w:b/>
          <w:bCs/>
        </w:rPr>
        <w:t xml:space="preserve"> the </w:t>
      </w:r>
      <w:proofErr w:type="spellStart"/>
      <w:r w:rsidRPr="00B80069">
        <w:rPr>
          <w:rStyle w:val="Code"/>
          <w:b/>
          <w:bCs/>
        </w:rPr>
        <w:t>Nnef_AFsessionWithQoS</w:t>
      </w:r>
      <w:proofErr w:type="spellEnd"/>
      <w:r w:rsidRPr="002612C8">
        <w:rPr>
          <w:b/>
          <w:bCs/>
        </w:rPr>
        <w:t xml:space="preserve"> service as defined in clause</w:t>
      </w:r>
      <w:r>
        <w:rPr>
          <w:b/>
          <w:bCs/>
        </w:rPr>
        <w:t> </w:t>
      </w:r>
      <w:r w:rsidRPr="002612C8">
        <w:rPr>
          <w:b/>
          <w:bCs/>
        </w:rPr>
        <w:t>5.2.6.9</w:t>
      </w:r>
      <w:r>
        <w:rPr>
          <w:b/>
          <w:bCs/>
        </w:rPr>
        <w:t xml:space="preserve"> of</w:t>
      </w:r>
      <w:r w:rsidRPr="002612C8">
        <w:rPr>
          <w:b/>
          <w:bCs/>
        </w:rPr>
        <w:t xml:space="preserve"> TS</w:t>
      </w:r>
      <w:r>
        <w:rPr>
          <w:b/>
          <w:bCs/>
        </w:rPr>
        <w:t> </w:t>
      </w:r>
      <w:r w:rsidRPr="002612C8">
        <w:rPr>
          <w:b/>
          <w:bCs/>
        </w:rPr>
        <w:t>23.502</w:t>
      </w:r>
      <w:r>
        <w:rPr>
          <w:b/>
          <w:bCs/>
        </w:rPr>
        <w:t> </w:t>
      </w:r>
      <w:r w:rsidRPr="002612C8">
        <w:rPr>
          <w:b/>
          <w:bCs/>
        </w:rPr>
        <w:t>[3]. (The complete call flow is described in clause</w:t>
      </w:r>
      <w:r>
        <w:rPr>
          <w:b/>
          <w:bCs/>
        </w:rPr>
        <w:t> </w:t>
      </w:r>
      <w:r w:rsidRPr="002612C8">
        <w:rPr>
          <w:b/>
          <w:bCs/>
        </w:rPr>
        <w:t>4.15.6.6</w:t>
      </w:r>
      <w:r>
        <w:rPr>
          <w:b/>
          <w:bCs/>
        </w:rPr>
        <w:t xml:space="preserve"> of </w:t>
      </w:r>
      <w:r w:rsidRPr="002612C8">
        <w:rPr>
          <w:b/>
          <w:bCs/>
        </w:rPr>
        <w:t>TS</w:t>
      </w:r>
      <w:r>
        <w:rPr>
          <w:b/>
          <w:bCs/>
        </w:rPr>
        <w:t> </w:t>
      </w:r>
      <w:r w:rsidRPr="002612C8">
        <w:rPr>
          <w:b/>
          <w:bCs/>
        </w:rPr>
        <w:t>23.502</w:t>
      </w:r>
      <w:r>
        <w:rPr>
          <w:b/>
          <w:bCs/>
        </w:rPr>
        <w:t> [3]</w:t>
      </w:r>
      <w:r w:rsidRPr="002612C8">
        <w:rPr>
          <w:b/>
          <w:bCs/>
        </w:rPr>
        <w:t>.)</w:t>
      </w:r>
    </w:p>
    <w:p w14:paraId="7621FB9A" w14:textId="77777777" w:rsidR="001602A5" w:rsidRPr="002612C8" w:rsidRDefault="001602A5" w:rsidP="001602A5">
      <w:pPr>
        <w:pStyle w:val="B2"/>
        <w:rPr>
          <w:b/>
          <w:bCs/>
        </w:rPr>
      </w:pPr>
      <w:r w:rsidRPr="002612C8">
        <w:rPr>
          <w:b/>
          <w:bCs/>
        </w:rPr>
        <w:t>b.</w:t>
      </w:r>
      <w:r w:rsidRPr="002612C8">
        <w:rPr>
          <w:b/>
          <w:bCs/>
        </w:rPr>
        <w:tab/>
        <w:t>When the Policy Template relates to a different charging scheme, the 5GMSu</w:t>
      </w:r>
      <w:r w:rsidRPr="002612C8" w:rsidDel="00015835">
        <w:rPr>
          <w:b/>
          <w:bCs/>
        </w:rPr>
        <w:t xml:space="preserve"> </w:t>
      </w:r>
      <w:r w:rsidRPr="002612C8">
        <w:rPr>
          <w:b/>
          <w:bCs/>
        </w:rPr>
        <w:t>AF use</w:t>
      </w:r>
      <w:r>
        <w:rPr>
          <w:b/>
          <w:bCs/>
        </w:rPr>
        <w:t>s</w:t>
      </w:r>
      <w:r w:rsidRPr="002612C8">
        <w:rPr>
          <w:b/>
          <w:bCs/>
        </w:rPr>
        <w:t xml:space="preserve"> the </w:t>
      </w:r>
      <w:proofErr w:type="spellStart"/>
      <w:r w:rsidRPr="00B80069">
        <w:rPr>
          <w:rStyle w:val="Code"/>
          <w:b/>
          <w:bCs/>
        </w:rPr>
        <w:t>Nnef_ChargeableParty</w:t>
      </w:r>
      <w:proofErr w:type="spellEnd"/>
      <w:r w:rsidRPr="002612C8">
        <w:rPr>
          <w:b/>
          <w:bCs/>
        </w:rPr>
        <w:t xml:space="preserve"> service as defined in clause</w:t>
      </w:r>
      <w:r>
        <w:rPr>
          <w:b/>
          <w:bCs/>
        </w:rPr>
        <w:t> </w:t>
      </w:r>
      <w:r w:rsidRPr="002612C8">
        <w:rPr>
          <w:b/>
          <w:bCs/>
        </w:rPr>
        <w:t>5.2.6.8</w:t>
      </w:r>
      <w:r>
        <w:rPr>
          <w:b/>
          <w:bCs/>
        </w:rPr>
        <w:t xml:space="preserve"> of</w:t>
      </w:r>
      <w:r w:rsidRPr="002612C8">
        <w:rPr>
          <w:b/>
          <w:bCs/>
        </w:rPr>
        <w:t xml:space="preserve"> TS</w:t>
      </w:r>
      <w:r>
        <w:rPr>
          <w:b/>
          <w:bCs/>
        </w:rPr>
        <w:t> </w:t>
      </w:r>
      <w:r w:rsidRPr="002612C8">
        <w:rPr>
          <w:b/>
          <w:bCs/>
        </w:rPr>
        <w:t>23.502</w:t>
      </w:r>
      <w:r>
        <w:rPr>
          <w:b/>
          <w:bCs/>
        </w:rPr>
        <w:t> </w:t>
      </w:r>
      <w:r w:rsidRPr="002612C8">
        <w:rPr>
          <w:b/>
          <w:bCs/>
        </w:rPr>
        <w:t>[3]. (The complete call flow is described in clause</w:t>
      </w:r>
      <w:r>
        <w:rPr>
          <w:b/>
          <w:bCs/>
        </w:rPr>
        <w:t> </w:t>
      </w:r>
      <w:r w:rsidRPr="002612C8">
        <w:rPr>
          <w:b/>
          <w:bCs/>
        </w:rPr>
        <w:t xml:space="preserve">4.15.6.4 </w:t>
      </w:r>
      <w:r>
        <w:rPr>
          <w:b/>
          <w:bCs/>
        </w:rPr>
        <w:t>and </w:t>
      </w:r>
      <w:r w:rsidRPr="002612C8">
        <w:rPr>
          <w:b/>
          <w:bCs/>
        </w:rPr>
        <w:t>4.15.6.5</w:t>
      </w:r>
      <w:r>
        <w:rPr>
          <w:b/>
          <w:bCs/>
        </w:rPr>
        <w:t xml:space="preserve"> of </w:t>
      </w:r>
      <w:r w:rsidRPr="002612C8">
        <w:rPr>
          <w:b/>
          <w:bCs/>
        </w:rPr>
        <w:t>TS</w:t>
      </w:r>
      <w:r>
        <w:rPr>
          <w:b/>
          <w:bCs/>
        </w:rPr>
        <w:t> </w:t>
      </w:r>
      <w:r w:rsidRPr="002612C8">
        <w:rPr>
          <w:b/>
          <w:bCs/>
        </w:rPr>
        <w:t>23.502</w:t>
      </w:r>
      <w:r>
        <w:rPr>
          <w:b/>
          <w:bCs/>
        </w:rPr>
        <w:t> [3]</w:t>
      </w:r>
      <w:r w:rsidRPr="002612C8">
        <w:rPr>
          <w:b/>
          <w:bCs/>
        </w:rPr>
        <w:t xml:space="preserve">.) The Policy Template may contain </w:t>
      </w:r>
      <w:r w:rsidRPr="002612C8">
        <w:rPr>
          <w:b/>
          <w:bCs/>
          <w:lang w:eastAsia="zh-CN"/>
        </w:rPr>
        <w:t xml:space="preserve">Sponsor Information (values based on SLA negotiation) and </w:t>
      </w:r>
      <w:r>
        <w:rPr>
          <w:b/>
          <w:bCs/>
          <w:lang w:eastAsia="zh-CN"/>
        </w:rPr>
        <w:t xml:space="preserve">a </w:t>
      </w:r>
      <w:r w:rsidRPr="002612C8">
        <w:rPr>
          <w:b/>
          <w:bCs/>
          <w:lang w:eastAsia="zh-CN"/>
        </w:rPr>
        <w:t>Background Data Transfer Reference ID. The Flow Description is provided by the Media Session Handler at API invocation.</w:t>
      </w:r>
    </w:p>
    <w:p w14:paraId="10BE3776" w14:textId="77777777" w:rsidR="001602A5" w:rsidRPr="002612C8" w:rsidRDefault="001602A5" w:rsidP="001602A5">
      <w:pPr>
        <w:pStyle w:val="B1"/>
        <w:rPr>
          <w:b/>
          <w:bCs/>
        </w:rPr>
      </w:pPr>
      <w:r w:rsidRPr="002612C8">
        <w:rPr>
          <w:b/>
          <w:bCs/>
        </w:rPr>
        <w:t>6.</w:t>
      </w:r>
      <w:r w:rsidRPr="002612C8">
        <w:rPr>
          <w:b/>
          <w:bCs/>
        </w:rPr>
        <w:tab/>
        <w:t xml:space="preserve">The response </w:t>
      </w:r>
      <w:r>
        <w:rPr>
          <w:b/>
          <w:bCs/>
        </w:rPr>
        <w:t xml:space="preserve">to step 3 from the 5GMSu AF </w:t>
      </w:r>
      <w:r w:rsidRPr="002612C8">
        <w:rPr>
          <w:b/>
          <w:bCs/>
        </w:rPr>
        <w:t>contains status information (policy accepted, rejected, etc) and information on policy enforcement such as the enforcement method and enforcement bit rate.</w:t>
      </w:r>
    </w:p>
    <w:p w14:paraId="6C626EB9" w14:textId="77777777" w:rsidR="001602A5" w:rsidRPr="004C0EB8" w:rsidRDefault="001602A5" w:rsidP="001602A5">
      <w:pPr>
        <w:pStyle w:val="B1"/>
      </w:pPr>
      <w:r>
        <w:t>7</w:t>
      </w:r>
      <w:r w:rsidRPr="004C0EB8">
        <w:t>.</w:t>
      </w:r>
      <w:r w:rsidRPr="004C0EB8">
        <w:tab/>
        <w:t>The 5GMSu Client streams the content to the 5GMSu AS</w:t>
      </w:r>
      <w:r>
        <w:t xml:space="preserve"> via reference point M4u</w:t>
      </w:r>
      <w:r w:rsidRPr="004C0EB8">
        <w:t>.</w:t>
      </w:r>
    </w:p>
    <w:p w14:paraId="173EACA4" w14:textId="77777777" w:rsidR="001602A5" w:rsidRPr="004C0EB8" w:rsidRDefault="001602A5" w:rsidP="001602A5">
      <w:pPr>
        <w:pStyle w:val="B1"/>
      </w:pPr>
      <w:r>
        <w:t>8</w:t>
      </w:r>
      <w:r w:rsidRPr="004C0EB8">
        <w:t>.</w:t>
      </w:r>
      <w:r w:rsidRPr="004C0EB8">
        <w:tab/>
        <w:t>When content publishing is offered and has been selected in step </w:t>
      </w:r>
      <w:r>
        <w:t>1</w:t>
      </w:r>
      <w:r w:rsidRPr="004C0EB8">
        <w:t xml:space="preserve">, the </w:t>
      </w:r>
      <w:r>
        <w:t xml:space="preserve">content contributed to the 5GMSu AS in the previous step is made available to the </w:t>
      </w:r>
      <w:r w:rsidRPr="004C0EB8">
        <w:t xml:space="preserve">5GMSu Application Provider </w:t>
      </w:r>
      <w:r>
        <w:t xml:space="preserve">via reference point </w:t>
      </w:r>
      <w:r w:rsidRPr="004C0EB8">
        <w:t>M2u.</w:t>
      </w:r>
    </w:p>
    <w:p w14:paraId="5A71C5C0" w14:textId="77777777" w:rsidR="001602A5" w:rsidRPr="004C0EB8" w:rsidRDefault="001602A5" w:rsidP="001602A5">
      <w:pPr>
        <w:keepNext/>
      </w:pPr>
      <w:r w:rsidRPr="004C0EB8">
        <w:t>Optionally:</w:t>
      </w:r>
    </w:p>
    <w:p w14:paraId="59BC3D1A" w14:textId="77777777" w:rsidR="001602A5" w:rsidRPr="004C0EB8" w:rsidRDefault="001602A5" w:rsidP="001602A5">
      <w:pPr>
        <w:pStyle w:val="B1"/>
      </w:pPr>
      <w:r>
        <w:t>9</w:t>
      </w:r>
      <w:r w:rsidRPr="004C0EB8">
        <w:t>.</w:t>
      </w:r>
      <w:r w:rsidRPr="004C0EB8">
        <w:tab/>
        <w:t xml:space="preserve"> The 5GMSu Application Provider may update the Provisioning Session.</w:t>
      </w:r>
    </w:p>
    <w:p w14:paraId="2580ECEF" w14:textId="77777777" w:rsidR="001602A5" w:rsidRPr="004C0EB8" w:rsidRDefault="001602A5" w:rsidP="001602A5">
      <w:pPr>
        <w:keepNext/>
      </w:pPr>
      <w:r w:rsidRPr="004C0EB8">
        <w:t>According to schedule, or upon request by the 5GMSu-Aware Application:</w:t>
      </w:r>
    </w:p>
    <w:p w14:paraId="5E0E422C" w14:textId="77777777" w:rsidR="001602A5" w:rsidRPr="004C0EB8" w:rsidRDefault="001602A5" w:rsidP="001602A5">
      <w:pPr>
        <w:pStyle w:val="B1"/>
      </w:pPr>
      <w:r>
        <w:t>10</w:t>
      </w:r>
      <w:r w:rsidRPr="004C0EB8">
        <w:t>.</w:t>
      </w:r>
      <w:r w:rsidRPr="004C0EB8">
        <w:tab/>
        <w:t xml:space="preserve">The 5GMSu Application Provider may manually terminate the Provisioning Session (at any time). All associated resources are released. Content may be removed from the 5GMSu AS. The </w:t>
      </w:r>
      <w:r>
        <w:t>5GMSu</w:t>
      </w:r>
      <w:r w:rsidRPr="004C0EB8">
        <w:t xml:space="preserve"> Application Provider may configure a schedule for Provisioning Session termination.</w:t>
      </w:r>
    </w:p>
    <w:p w14:paraId="12297F12" w14:textId="77777777" w:rsidR="001602A5" w:rsidRDefault="001602A5" w:rsidP="001602A5">
      <w:pPr>
        <w:pStyle w:val="2"/>
      </w:pPr>
      <w:bookmarkStart w:id="759" w:name="_Toc178586844"/>
      <w:bookmarkEnd w:id="755"/>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5C86C87" w14:textId="7F019A4B" w:rsidR="00EB7C44" w:rsidRPr="00EB7C44" w:rsidRDefault="00EB7C44" w:rsidP="00EB7C44">
      <w:pPr>
        <w:keepNext/>
        <w:keepLines/>
        <w:spacing w:before="120"/>
        <w:ind w:left="1134" w:hanging="1134"/>
        <w:outlineLvl w:val="2"/>
        <w:rPr>
          <w:rFonts w:ascii="Arial" w:eastAsia="Times New Roman" w:hAnsi="Arial"/>
          <w:sz w:val="28"/>
        </w:rPr>
      </w:pPr>
      <w:r w:rsidRPr="00EB7C44">
        <w:rPr>
          <w:rFonts w:ascii="Arial" w:eastAsia="Times New Roman" w:hAnsi="Arial"/>
          <w:sz w:val="28"/>
        </w:rPr>
        <w:t>6.9.4</w:t>
      </w:r>
      <w:r w:rsidRPr="00EB7C44">
        <w:rPr>
          <w:rFonts w:ascii="Arial" w:eastAsia="Times New Roman" w:hAnsi="Arial"/>
          <w:sz w:val="28"/>
        </w:rPr>
        <w:tab/>
      </w:r>
      <w:del w:id="760" w:author="Richard Bradbury (2024-01-10)" w:date="2025-01-10T11:56:00Z">
        <w:r w:rsidRPr="00EB7C44" w:rsidDel="008B11FF">
          <w:rPr>
            <w:rFonts w:ascii="Arial" w:eastAsia="Times New Roman" w:hAnsi="Arial"/>
            <w:sz w:val="28"/>
          </w:rPr>
          <w:delText>Parameters</w:delText>
        </w:r>
      </w:del>
      <w:ins w:id="761" w:author="Richard Bradbury (2024-01-10)" w:date="2025-01-10T11:56:00Z">
        <w:r w:rsidR="008B11FF">
          <w:rPr>
            <w:rFonts w:ascii="Arial" w:eastAsia="Times New Roman" w:hAnsi="Arial"/>
            <w:sz w:val="28"/>
          </w:rPr>
          <w:t>Status information</w:t>
        </w:r>
      </w:ins>
      <w:r w:rsidRPr="00EB7C44">
        <w:rPr>
          <w:rFonts w:ascii="Arial" w:eastAsia="Times New Roman" w:hAnsi="Arial"/>
          <w:sz w:val="28"/>
        </w:rPr>
        <w:t xml:space="preserve"> for dynamic policy </w:t>
      </w:r>
      <w:del w:id="762" w:author="Richard Bradbury (2024-01-10)" w:date="2025-01-10T11:56:00Z">
        <w:r w:rsidRPr="00EB7C44" w:rsidDel="008B11FF">
          <w:rPr>
            <w:rFonts w:ascii="Arial" w:eastAsia="Times New Roman" w:hAnsi="Arial"/>
            <w:sz w:val="28"/>
          </w:rPr>
          <w:delText>invocation configuration</w:delText>
        </w:r>
      </w:del>
      <w:bookmarkEnd w:id="759"/>
      <w:ins w:id="763" w:author="Richard Bradbury (2024-01-10)" w:date="2025-01-10T11:56:00Z">
        <w:r w:rsidR="008B11FF">
          <w:rPr>
            <w:rFonts w:ascii="Arial" w:eastAsia="Times New Roman" w:hAnsi="Arial"/>
            <w:sz w:val="28"/>
          </w:rPr>
          <w:t>instance</w:t>
        </w:r>
      </w:ins>
    </w:p>
    <w:p w14:paraId="34F8486B" w14:textId="5052333C" w:rsidR="00EB7C44" w:rsidRPr="00EB7C44" w:rsidRDefault="00EB7C44" w:rsidP="00EB7C44">
      <w:pPr>
        <w:keepNext/>
        <w:keepLines/>
        <w:spacing w:before="60"/>
        <w:jc w:val="center"/>
        <w:rPr>
          <w:rFonts w:ascii="Arial" w:eastAsia="Times New Roman" w:hAnsi="Arial"/>
          <w:b/>
          <w:lang w:val="en-US"/>
        </w:rPr>
      </w:pPr>
      <w:bookmarkStart w:id="764" w:name="_CRTable6_9_41"/>
      <w:r w:rsidRPr="00EB7C44">
        <w:rPr>
          <w:rFonts w:ascii="Arial" w:eastAsia="Times New Roman" w:hAnsi="Arial"/>
          <w:b/>
          <w:lang w:val="en-US"/>
        </w:rPr>
        <w:t>Table </w:t>
      </w:r>
      <w:bookmarkEnd w:id="764"/>
      <w:r w:rsidRPr="00EB7C44">
        <w:rPr>
          <w:rFonts w:ascii="Arial" w:eastAsia="Times New Roman" w:hAnsi="Arial"/>
          <w:b/>
          <w:lang w:val="en-US"/>
        </w:rPr>
        <w:t xml:space="preserve">6.9.4-1: Status information </w:t>
      </w:r>
      <w:ins w:id="765" w:author="Richard Bradbury (2024-01-10)" w:date="2025-01-10T11:55:00Z">
        <w:r w:rsidR="008B11FF">
          <w:rPr>
            <w:rFonts w:ascii="Arial" w:eastAsia="Times New Roman" w:hAnsi="Arial"/>
            <w:b/>
            <w:lang w:val="en-US"/>
          </w:rPr>
          <w:t xml:space="preserve">for </w:t>
        </w:r>
      </w:ins>
      <w:r w:rsidRPr="00EB7C44">
        <w:rPr>
          <w:rFonts w:ascii="Arial" w:eastAsia="Times New Roman" w:hAnsi="Arial"/>
          <w:b/>
          <w:lang w:val="en-US"/>
        </w:rPr>
        <w:t>dynamic policy</w:t>
      </w:r>
      <w:ins w:id="766" w:author="Richard Bradbury (2024-01-10)" w:date="2025-01-10T11:55:00Z">
        <w:r w:rsidR="008B11FF">
          <w:rPr>
            <w:rFonts w:ascii="Arial" w:eastAsia="Times New Roman" w:hAnsi="Arial"/>
            <w:b/>
            <w:lang w:val="en-US"/>
          </w:rPr>
          <w:t xml:space="preserve"> instance</w:t>
        </w:r>
      </w:ins>
    </w:p>
    <w:tbl>
      <w:tblPr>
        <w:tblW w:w="9634" w:type="dxa"/>
        <w:jc w:val="center"/>
        <w:tblCellMar>
          <w:top w:w="15" w:type="dxa"/>
          <w:left w:w="15" w:type="dxa"/>
          <w:bottom w:w="15" w:type="dxa"/>
          <w:right w:w="15" w:type="dxa"/>
        </w:tblCellMar>
        <w:tblLook w:val="04A0" w:firstRow="1" w:lastRow="0" w:firstColumn="1" w:lastColumn="0" w:noHBand="0" w:noVBand="1"/>
      </w:tblPr>
      <w:tblGrid>
        <w:gridCol w:w="2122"/>
        <w:gridCol w:w="7512"/>
      </w:tblGrid>
      <w:tr w:rsidR="00EB7C44" w:rsidRPr="00EB7C44" w14:paraId="2BCDF91A" w14:textId="77777777" w:rsidTr="007C7062">
        <w:trPr>
          <w:jc w:val="center"/>
        </w:trPr>
        <w:tc>
          <w:tcPr>
            <w:tcW w:w="2122"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3FEEE63" w14:textId="77777777" w:rsidR="00EB7C44" w:rsidRPr="00EB7C44" w:rsidRDefault="00EB7C44" w:rsidP="00EB7C44">
            <w:pPr>
              <w:spacing w:after="0"/>
              <w:jc w:val="center"/>
              <w:rPr>
                <w:rFonts w:eastAsia="Times New Roman"/>
                <w:sz w:val="24"/>
                <w:szCs w:val="24"/>
              </w:rPr>
            </w:pPr>
            <w:r w:rsidRPr="00EB7C44">
              <w:rPr>
                <w:rFonts w:ascii="Arial" w:eastAsia="Times New Roman" w:hAnsi="Arial" w:cs="Arial"/>
                <w:b/>
                <w:bCs/>
                <w:color w:val="000000"/>
                <w:sz w:val="18"/>
                <w:szCs w:val="18"/>
              </w:rPr>
              <w:t>Parameters</w:t>
            </w:r>
          </w:p>
        </w:tc>
        <w:tc>
          <w:tcPr>
            <w:tcW w:w="7512"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60C2AAC" w14:textId="77777777" w:rsidR="00EB7C44" w:rsidRPr="00EB7C44" w:rsidRDefault="00EB7C44" w:rsidP="00EB7C44">
            <w:pPr>
              <w:spacing w:after="0"/>
              <w:jc w:val="center"/>
              <w:rPr>
                <w:rFonts w:eastAsia="Times New Roman"/>
                <w:sz w:val="24"/>
                <w:szCs w:val="24"/>
              </w:rPr>
            </w:pPr>
            <w:r w:rsidRPr="00EB7C44">
              <w:rPr>
                <w:rFonts w:ascii="Arial" w:eastAsia="Times New Roman" w:hAnsi="Arial" w:cs="Arial"/>
                <w:b/>
                <w:bCs/>
                <w:color w:val="000000"/>
                <w:sz w:val="18"/>
                <w:szCs w:val="18"/>
              </w:rPr>
              <w:t>Description</w:t>
            </w:r>
          </w:p>
        </w:tc>
      </w:tr>
      <w:tr w:rsidR="00EB7C44" w:rsidRPr="00EB7C44" w14:paraId="630BBCDC" w14:textId="77777777" w:rsidTr="007C7062">
        <w:trPr>
          <w:jc w:val="center"/>
        </w:trPr>
        <w:tc>
          <w:tcPr>
            <w:tcW w:w="212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7DA3483" w14:textId="77777777" w:rsidR="00EB7C44" w:rsidRPr="00EB7C44" w:rsidRDefault="00EB7C44" w:rsidP="00EB7C44">
            <w:pPr>
              <w:keepNext/>
              <w:keepLines/>
              <w:spacing w:after="0"/>
              <w:rPr>
                <w:rFonts w:ascii="Arial" w:eastAsia="Times New Roman" w:hAnsi="Arial"/>
                <w:sz w:val="18"/>
              </w:rPr>
            </w:pPr>
            <w:r w:rsidRPr="00EB7C44">
              <w:rPr>
                <w:rFonts w:ascii="Arial" w:eastAsia="Times New Roman" w:hAnsi="Arial"/>
                <w:sz w:val="18"/>
              </w:rPr>
              <w:t>Policy Enforcement</w:t>
            </w:r>
          </w:p>
        </w:tc>
        <w:tc>
          <w:tcPr>
            <w:tcW w:w="751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91D45CE" w14:textId="77777777" w:rsidR="00EB7C44" w:rsidRPr="00EB7C44" w:rsidRDefault="00EB7C44" w:rsidP="00EB7C44">
            <w:pPr>
              <w:keepNext/>
              <w:keepLines/>
              <w:spacing w:after="0"/>
              <w:rPr>
                <w:rFonts w:ascii="Arial" w:eastAsia="Times New Roman" w:hAnsi="Arial"/>
                <w:sz w:val="18"/>
                <w:lang w:val="en-US"/>
              </w:rPr>
            </w:pPr>
            <w:r w:rsidRPr="00EB7C44">
              <w:rPr>
                <w:rFonts w:ascii="Arial" w:eastAsia="Times New Roman" w:hAnsi="Arial"/>
                <w:sz w:val="18"/>
                <w:lang w:val="en-US"/>
              </w:rPr>
              <w:t>Information about the policy enforcement system.</w:t>
            </w:r>
          </w:p>
        </w:tc>
      </w:tr>
      <w:tr w:rsidR="008B11FF" w:rsidRPr="00EB7C44" w14:paraId="5995CE1C" w14:textId="77777777" w:rsidTr="007C7062">
        <w:trPr>
          <w:jc w:val="center"/>
          <w:ins w:id="767" w:author="Richard Bradbury (2024-01-10)" w:date="2025-01-10T11:40:00Z"/>
        </w:trPr>
        <w:tc>
          <w:tcPr>
            <w:tcW w:w="212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D83ADE1" w14:textId="45F6F55E" w:rsidR="008B11FF" w:rsidRPr="00EB7C44" w:rsidRDefault="008B11FF" w:rsidP="008B11FF">
            <w:pPr>
              <w:keepNext/>
              <w:keepLines/>
              <w:spacing w:after="0"/>
              <w:rPr>
                <w:ins w:id="768" w:author="Richard Bradbury (2024-01-10)" w:date="2025-01-10T11:40:00Z"/>
                <w:rFonts w:ascii="Arial" w:eastAsia="Times New Roman" w:hAnsi="Arial"/>
                <w:sz w:val="18"/>
              </w:rPr>
            </w:pPr>
            <w:ins w:id="769" w:author="Richard Bradbury (2024-01-10)" w:date="2025-01-10T11:54:00Z">
              <w:r>
                <w:rPr>
                  <w:rFonts w:ascii="Arial" w:eastAsia="Times New Roman" w:hAnsi="Arial"/>
                  <w:sz w:val="18"/>
                </w:rPr>
                <w:t>L4S enabled</w:t>
              </w:r>
            </w:ins>
          </w:p>
        </w:tc>
        <w:tc>
          <w:tcPr>
            <w:tcW w:w="751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B2633C" w14:textId="12AC23EA" w:rsidR="008B11FF" w:rsidRPr="00EB7C44" w:rsidRDefault="008B11FF" w:rsidP="008B11FF">
            <w:pPr>
              <w:keepNext/>
              <w:keepLines/>
              <w:spacing w:after="0"/>
              <w:rPr>
                <w:ins w:id="770" w:author="Richard Bradbury (2024-01-10)" w:date="2025-01-10T11:40:00Z"/>
                <w:rFonts w:ascii="Arial" w:eastAsia="Times New Roman" w:hAnsi="Arial"/>
                <w:sz w:val="18"/>
                <w:lang w:val="en-US"/>
              </w:rPr>
            </w:pPr>
            <w:ins w:id="771" w:author="Richard Bradbury (2024-01-10)" w:date="2025-01-10T11:54:00Z">
              <w:r>
                <w:rPr>
                  <w:rFonts w:ascii="Arial" w:eastAsia="Times New Roman" w:hAnsi="Arial"/>
                  <w:sz w:val="18"/>
                  <w:lang w:val="en-US"/>
                </w:rPr>
                <w:t>A flag indicating that ECN marking for L4S is in force for this Dynamic Policy instance</w:t>
              </w:r>
              <w:r w:rsidRPr="00EC54AB">
                <w:rPr>
                  <w:rFonts w:ascii="Arial" w:eastAsia="Times New Roman" w:hAnsi="Arial"/>
                  <w:sz w:val="18"/>
                  <w:lang w:val="en-US"/>
                </w:rPr>
                <w:t>.</w:t>
              </w:r>
            </w:ins>
          </w:p>
        </w:tc>
      </w:tr>
      <w:tr w:rsidR="007C7062" w:rsidRPr="00EB7C44" w14:paraId="24474CC3" w14:textId="77777777" w:rsidTr="007C7062">
        <w:trPr>
          <w:jc w:val="center"/>
          <w:ins w:id="772" w:author="Richard Bradbury (2025-02-19)" w:date="2025-02-19T22:33:00Z"/>
        </w:trPr>
        <w:tc>
          <w:tcPr>
            <w:tcW w:w="212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B4D4AA8" w14:textId="2189D369" w:rsidR="007C7062" w:rsidRDefault="007C7062" w:rsidP="008B11FF">
            <w:pPr>
              <w:keepNext/>
              <w:keepLines/>
              <w:spacing w:after="0"/>
              <w:rPr>
                <w:ins w:id="773" w:author="Richard Bradbury (2025-02-19)" w:date="2025-02-19T22:33:00Z"/>
                <w:rFonts w:ascii="Arial" w:eastAsia="Times New Roman" w:hAnsi="Arial"/>
                <w:sz w:val="18"/>
              </w:rPr>
            </w:pPr>
            <w:ins w:id="774" w:author="Richard Bradbury (2025-02-19)" w:date="2025-02-19T22:33:00Z">
              <w:r>
                <w:rPr>
                  <w:rFonts w:ascii="Arial" w:eastAsia="Times New Roman" w:hAnsi="Arial"/>
                  <w:sz w:val="18"/>
                </w:rPr>
                <w:t>QoS monitoring enabled</w:t>
              </w:r>
            </w:ins>
          </w:p>
        </w:tc>
        <w:tc>
          <w:tcPr>
            <w:tcW w:w="751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F35F6BC" w14:textId="10CEE138" w:rsidR="007C7062" w:rsidRDefault="007C7062" w:rsidP="008B11FF">
            <w:pPr>
              <w:keepNext/>
              <w:keepLines/>
              <w:spacing w:after="0"/>
              <w:rPr>
                <w:ins w:id="775" w:author="Richard Bradbury (2025-02-19)" w:date="2025-02-19T22:33:00Z"/>
                <w:rFonts w:ascii="Arial" w:eastAsia="Times New Roman" w:hAnsi="Arial"/>
                <w:sz w:val="18"/>
                <w:lang w:val="en-US"/>
              </w:rPr>
            </w:pPr>
            <w:ins w:id="776" w:author="Richard Bradbury (2025-02-19)" w:date="2025-02-19T22:33:00Z">
              <w:r>
                <w:rPr>
                  <w:rFonts w:ascii="Arial" w:eastAsia="Times New Roman" w:hAnsi="Arial"/>
                  <w:sz w:val="18"/>
                  <w:lang w:val="en-US"/>
                </w:rPr>
                <w:t xml:space="preserve">A flag indicating that QoS monitoring is currently enabled for this Dynamic </w:t>
              </w:r>
              <w:proofErr w:type="spellStart"/>
              <w:r>
                <w:rPr>
                  <w:rFonts w:ascii="Arial" w:eastAsia="Times New Roman" w:hAnsi="Arial"/>
                  <w:sz w:val="18"/>
                  <w:lang w:val="en-US"/>
                </w:rPr>
                <w:t>Poilicy</w:t>
              </w:r>
              <w:proofErr w:type="spellEnd"/>
              <w:r>
                <w:rPr>
                  <w:rFonts w:ascii="Arial" w:eastAsia="Times New Roman" w:hAnsi="Arial"/>
                  <w:sz w:val="18"/>
                  <w:lang w:val="en-US"/>
                </w:rPr>
                <w:t xml:space="preserve"> instance.</w:t>
              </w:r>
            </w:ins>
          </w:p>
        </w:tc>
      </w:tr>
    </w:tbl>
    <w:p w14:paraId="545939A2" w14:textId="77777777" w:rsidR="00EB7C44" w:rsidRPr="00EB7C44" w:rsidRDefault="00EB7C44" w:rsidP="00EB7C44">
      <w:pPr>
        <w:spacing w:after="0"/>
        <w:rPr>
          <w:rFonts w:eastAsia="Times New Roman"/>
        </w:rPr>
      </w:pPr>
    </w:p>
    <w:p w14:paraId="2DF93D60" w14:textId="58FC2673" w:rsidR="008C43F5" w:rsidRDefault="008C43F5" w:rsidP="008C43F5">
      <w:pPr>
        <w:pStyle w:val="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BE50794" w14:textId="3ABA7C3F" w:rsidR="00C120F1" w:rsidRDefault="00C120F1" w:rsidP="00C120F1">
      <w:pPr>
        <w:pStyle w:val="3"/>
        <w:rPr>
          <w:ins w:id="777" w:author="Huawei-User" w:date="2025-01-06T13:36:00Z"/>
          <w:lang w:val="en-US" w:eastAsia="ko-KR"/>
        </w:rPr>
      </w:pPr>
      <w:bookmarkStart w:id="778" w:name="_CR6_9_1"/>
      <w:bookmarkStart w:id="779" w:name="_CR6_9_2"/>
      <w:bookmarkStart w:id="780" w:name="_CR6_9_3"/>
      <w:bookmarkStart w:id="781" w:name="_CR6_9_4"/>
      <w:bookmarkStart w:id="782" w:name="_CR6_9_5"/>
      <w:bookmarkStart w:id="783" w:name="_CR6_9_6"/>
      <w:bookmarkStart w:id="784" w:name="_CR6_9_7"/>
      <w:bookmarkEnd w:id="778"/>
      <w:bookmarkEnd w:id="779"/>
      <w:bookmarkEnd w:id="780"/>
      <w:bookmarkEnd w:id="781"/>
      <w:bookmarkEnd w:id="782"/>
      <w:bookmarkEnd w:id="783"/>
      <w:bookmarkEnd w:id="784"/>
      <w:ins w:id="785" w:author="Huawei-User" w:date="2025-01-06T11:36:00Z">
        <w:r>
          <w:rPr>
            <w:lang w:val="en-US" w:eastAsia="ko-KR"/>
          </w:rPr>
          <w:t>6.9.</w:t>
        </w:r>
      </w:ins>
      <w:ins w:id="786" w:author="Richard Bradbury" w:date="2025-01-07T16:33:00Z">
        <w:r w:rsidR="00B97911">
          <w:rPr>
            <w:lang w:val="en-US" w:eastAsia="ko-KR"/>
          </w:rPr>
          <w:t>8</w:t>
        </w:r>
      </w:ins>
      <w:ins w:id="787" w:author="Huawei-User" w:date="2025-01-06T11:36:00Z">
        <w:r>
          <w:rPr>
            <w:lang w:val="en-US" w:eastAsia="ko-KR"/>
          </w:rPr>
          <w:tab/>
          <w:t xml:space="preserve">Dynamic Policy of ECN marking for L4S for </w:t>
        </w:r>
      </w:ins>
      <w:ins w:id="788" w:author="Huawei-User" w:date="2025-01-06T11:37:00Z">
        <w:r>
          <w:rPr>
            <w:lang w:val="en-US" w:eastAsia="ko-KR"/>
          </w:rPr>
          <w:t>uplink</w:t>
        </w:r>
      </w:ins>
      <w:ins w:id="789" w:author="Huawei-User" w:date="2025-01-06T11:36:00Z">
        <w:r>
          <w:rPr>
            <w:lang w:val="en-US" w:eastAsia="ko-KR"/>
          </w:rPr>
          <w:t xml:space="preserve"> media streaming</w:t>
        </w:r>
      </w:ins>
    </w:p>
    <w:p w14:paraId="001E103D" w14:textId="0189FCFC" w:rsidR="00B97911" w:rsidRDefault="0029704B" w:rsidP="0029704B">
      <w:pPr>
        <w:keepNext/>
        <w:rPr>
          <w:ins w:id="790" w:author="Richard Bradbury" w:date="2025-01-07T16:34:00Z"/>
          <w:lang w:val="en-US" w:eastAsia="ko-KR"/>
        </w:rPr>
      </w:pPr>
      <w:ins w:id="791" w:author="Huawei-User" w:date="2025-01-06T14:35:00Z">
        <w:r>
          <w:rPr>
            <w:lang w:val="en-US" w:eastAsia="ko-KR"/>
          </w:rPr>
          <w:t>Figure</w:t>
        </w:r>
      </w:ins>
      <w:ins w:id="792" w:author="Richard Bradbury" w:date="2025-01-07T16:33:00Z">
        <w:r w:rsidR="00B97911">
          <w:rPr>
            <w:lang w:val="en-US" w:eastAsia="ko-KR"/>
          </w:rPr>
          <w:t> </w:t>
        </w:r>
      </w:ins>
      <w:ins w:id="793" w:author="Huawei-User" w:date="2025-01-06T14:35:00Z">
        <w:r>
          <w:rPr>
            <w:lang w:val="en-US" w:eastAsia="ko-KR"/>
          </w:rPr>
          <w:t>6.9.</w:t>
        </w:r>
      </w:ins>
      <w:ins w:id="794" w:author="Richard Bradbury" w:date="2025-01-07T16:33:00Z">
        <w:r w:rsidR="00B97911">
          <w:rPr>
            <w:lang w:val="en-US" w:eastAsia="ko-KR"/>
          </w:rPr>
          <w:t>8</w:t>
        </w:r>
      </w:ins>
      <w:ins w:id="795" w:author="Huawei-User" w:date="2025-01-06T14:35:00Z">
        <w:r>
          <w:rPr>
            <w:lang w:val="en-US" w:eastAsia="ko-KR"/>
          </w:rPr>
          <w:t xml:space="preserve">-1 below shows a high-level call flow for </w:t>
        </w:r>
      </w:ins>
      <w:ins w:id="796" w:author="Richard Bradbury" w:date="2025-01-07T16:34:00Z">
        <w:r w:rsidR="00B97911">
          <w:rPr>
            <w:lang w:val="en-US" w:eastAsia="ko-KR"/>
          </w:rPr>
          <w:t>up</w:t>
        </w:r>
      </w:ins>
      <w:ins w:id="797" w:author="Huawei-User" w:date="2025-01-06T14:35:00Z">
        <w:r>
          <w:rPr>
            <w:lang w:val="en-US" w:eastAsia="ko-KR"/>
          </w:rPr>
          <w:t xml:space="preserve">link media streaming for configuration and usage of ECN marking for L4S. </w:t>
        </w:r>
      </w:ins>
      <w:ins w:id="798" w:author="Richard Bradbury" w:date="2025-01-07T16:34:00Z">
        <w:r w:rsidR="00B97911">
          <w:rPr>
            <w:lang w:val="en-US" w:eastAsia="ko-KR"/>
          </w:rPr>
          <w:t xml:space="preserve">Differences from the procedure for uplink media streaming with dynamic policies defined in clause 6.9.3 are indicated in </w:t>
        </w:r>
        <w:r w:rsidR="00B97911" w:rsidRPr="00074F7F">
          <w:rPr>
            <w:b/>
            <w:bCs/>
            <w:lang w:val="en-US" w:eastAsia="ko-KR"/>
          </w:rPr>
          <w:t>boldface</w:t>
        </w:r>
        <w:r w:rsidR="00B97911">
          <w:rPr>
            <w:lang w:val="en-US" w:eastAsia="ko-KR"/>
          </w:rPr>
          <w:t>.</w:t>
        </w:r>
      </w:ins>
    </w:p>
    <w:p w14:paraId="4350573F" w14:textId="3F502166" w:rsidR="0029704B" w:rsidRDefault="0029704B" w:rsidP="0029704B">
      <w:pPr>
        <w:keepNext/>
        <w:rPr>
          <w:ins w:id="799" w:author="Huawei-User" w:date="2025-01-06T14:35:00Z"/>
          <w:lang w:val="en-US" w:eastAsia="ko-KR"/>
        </w:rPr>
      </w:pPr>
      <w:ins w:id="800" w:author="Huawei-User" w:date="2025-01-06T14:35:00Z">
        <w:r>
          <w:rPr>
            <w:lang w:val="en-US" w:eastAsia="ko-KR"/>
          </w:rPr>
          <w:t>The following is assumed:</w:t>
        </w:r>
      </w:ins>
    </w:p>
    <w:p w14:paraId="7C2FD6D0" w14:textId="44B64078" w:rsidR="0029704B" w:rsidRDefault="0029704B" w:rsidP="0029704B">
      <w:pPr>
        <w:pStyle w:val="B1"/>
        <w:rPr>
          <w:ins w:id="801" w:author="Huawei-User" w:date="2025-01-06T14:35:00Z"/>
          <w:lang w:val="en-US" w:eastAsia="ko-KR"/>
        </w:rPr>
      </w:pPr>
      <w:ins w:id="802" w:author="Huawei-User" w:date="2025-01-06T14:35:00Z">
        <w:r>
          <w:rPr>
            <w:lang w:val="en-US" w:eastAsia="ko-KR"/>
          </w:rPr>
          <w:t>-</w:t>
        </w:r>
        <w:r>
          <w:rPr>
            <w:lang w:val="en-US" w:eastAsia="ko-KR"/>
          </w:rPr>
          <w:tab/>
          <w:t>The service here is a unicast uplink media streaming service with dynamic policy support.</w:t>
        </w:r>
      </w:ins>
    </w:p>
    <w:p w14:paraId="5250DBFA" w14:textId="0544B5D2" w:rsidR="0029704B" w:rsidRDefault="0029704B" w:rsidP="0029704B">
      <w:pPr>
        <w:pStyle w:val="B1"/>
        <w:rPr>
          <w:ins w:id="803" w:author="Huawei-User" w:date="2025-01-06T14:35:00Z"/>
          <w:lang w:val="en-US" w:eastAsia="ko-KR"/>
        </w:rPr>
      </w:pPr>
      <w:ins w:id="804" w:author="Huawei-User" w:date="2025-01-06T14:35:00Z">
        <w:r>
          <w:rPr>
            <w:lang w:val="en-US" w:eastAsia="ko-KR"/>
          </w:rPr>
          <w:t>-</w:t>
        </w:r>
        <w:r>
          <w:rPr>
            <w:lang w:val="en-US" w:eastAsia="ko-KR"/>
          </w:rPr>
          <w:tab/>
        </w:r>
      </w:ins>
      <w:ins w:id="805" w:author="Huawei-User" w:date="2025-01-06T20:44:00Z">
        <w:r w:rsidR="002D158B">
          <w:rPr>
            <w:lang w:val="en-US" w:eastAsia="ko-KR"/>
          </w:rPr>
          <w:t>As an example, t</w:t>
        </w:r>
      </w:ins>
      <w:ins w:id="806" w:author="Huawei-User" w:date="2025-01-06T14:35:00Z">
        <w:r>
          <w:rPr>
            <w:lang w:val="en-US" w:eastAsia="ko-KR"/>
          </w:rPr>
          <w:t>he Layer 4 protocol used for application flows is TCP and the TCP stack used supports L4S.</w:t>
        </w:r>
      </w:ins>
    </w:p>
    <w:p w14:paraId="0313EDC0" w14:textId="40EBA4CB" w:rsidR="0029704B" w:rsidRDefault="0029704B" w:rsidP="0029704B">
      <w:pPr>
        <w:pStyle w:val="B1"/>
        <w:rPr>
          <w:ins w:id="807" w:author="Huawei-User" w:date="2025-01-06T14:35:00Z"/>
          <w:lang w:val="en-US" w:eastAsia="ko-KR"/>
        </w:rPr>
      </w:pPr>
      <w:ins w:id="808" w:author="Huawei-User" w:date="2025-01-06T14:35:00Z">
        <w:r>
          <w:rPr>
            <w:lang w:val="en-US" w:eastAsia="ko-KR"/>
          </w:rPr>
          <w:t>-</w:t>
        </w:r>
        <w:r>
          <w:rPr>
            <w:lang w:val="en-US" w:eastAsia="ko-KR"/>
          </w:rPr>
          <w:tab/>
          <w:t xml:space="preserve">The </w:t>
        </w:r>
      </w:ins>
      <w:ins w:id="809" w:author="Huawei-User" w:date="2025-01-06T20:44:00Z">
        <w:r w:rsidR="002D158B">
          <w:rPr>
            <w:lang w:val="en-US" w:eastAsia="ko-KR"/>
          </w:rPr>
          <w:t xml:space="preserve">5GS </w:t>
        </w:r>
      </w:ins>
      <w:ins w:id="810" w:author="Huawei-User" w:date="2025-01-06T14:35:00Z">
        <w:r>
          <w:rPr>
            <w:lang w:val="en-US" w:eastAsia="ko-KR"/>
          </w:rPr>
          <w:t xml:space="preserve">network supports </w:t>
        </w:r>
      </w:ins>
      <w:ins w:id="811" w:author="Huawei-User" w:date="2025-01-06T20:44:00Z">
        <w:r w:rsidR="002D158B">
          <w:rPr>
            <w:lang w:val="en-US" w:eastAsia="ko-KR"/>
          </w:rPr>
          <w:t xml:space="preserve">ECN marking for </w:t>
        </w:r>
      </w:ins>
      <w:ins w:id="812" w:author="Huawei-User" w:date="2025-01-06T14:35:00Z">
        <w:r>
          <w:rPr>
            <w:lang w:val="en-US" w:eastAsia="ko-KR"/>
          </w:rPr>
          <w:t>L4S.</w:t>
        </w:r>
      </w:ins>
    </w:p>
    <w:p w14:paraId="2E948FC1" w14:textId="77777777" w:rsidR="0029704B" w:rsidRDefault="0029704B" w:rsidP="0029704B">
      <w:pPr>
        <w:pStyle w:val="B1"/>
        <w:rPr>
          <w:ins w:id="813" w:author="Huawei-User" w:date="2025-01-06T14:35:00Z"/>
          <w:lang w:val="en-US" w:eastAsia="ko-KR"/>
        </w:rPr>
      </w:pPr>
      <w:ins w:id="814" w:author="Huawei-User" w:date="2025-01-06T14:35:00Z">
        <w:r>
          <w:rPr>
            <w:lang w:val="en-US" w:eastAsia="ko-KR"/>
          </w:rPr>
          <w:t>-</w:t>
        </w:r>
        <w:r>
          <w:rPr>
            <w:lang w:val="en-US" w:eastAsia="ko-KR"/>
          </w:rPr>
          <w:tab/>
          <w:t>The application has specifically requested ECN marking for its media delivery session.</w:t>
        </w:r>
      </w:ins>
    </w:p>
    <w:p w14:paraId="145BB104" w14:textId="578A4245" w:rsidR="0029704B" w:rsidRDefault="0029704B" w:rsidP="0029704B">
      <w:pPr>
        <w:pStyle w:val="B1"/>
        <w:rPr>
          <w:ins w:id="815" w:author="Huawei-User" w:date="2025-01-06T14:35:00Z"/>
          <w:lang w:val="en-US" w:eastAsia="ko-KR"/>
        </w:rPr>
      </w:pPr>
      <w:ins w:id="816" w:author="Huawei-User" w:date="2025-01-06T14:35:00Z">
        <w:r>
          <w:rPr>
            <w:lang w:val="en-US" w:eastAsia="ko-KR"/>
          </w:rPr>
          <w:t>-</w:t>
        </w:r>
        <w:r>
          <w:rPr>
            <w:lang w:val="en-US" w:eastAsia="ko-KR"/>
          </w:rPr>
          <w:tab/>
          <w:t xml:space="preserve">NG-RAN manipulates the ECN bits (per </w:t>
        </w:r>
        <w:r w:rsidRPr="00121755">
          <w:t>clause 5.37.3.2</w:t>
        </w:r>
        <w:r>
          <w:t xml:space="preserve"> of</w:t>
        </w:r>
        <w:r>
          <w:rPr>
            <w:lang w:val="en-US" w:eastAsia="ko-KR"/>
          </w:rPr>
          <w:t xml:space="preserve"> TS 23.501 [2]). It is equally possible that the </w:t>
        </w:r>
      </w:ins>
      <w:ins w:id="817" w:author="Richard Bradbury" w:date="2025-01-07T16:40:00Z">
        <w:r w:rsidR="00420ABB">
          <w:rPr>
            <w:lang w:val="en-US" w:eastAsia="ko-KR"/>
          </w:rPr>
          <w:t>PDU Session Anchor UPF (</w:t>
        </w:r>
      </w:ins>
      <w:ins w:id="818" w:author="Huawei-User" w:date="2025-01-06T14:35:00Z">
        <w:r>
          <w:rPr>
            <w:lang w:val="en-US" w:eastAsia="ko-KR"/>
          </w:rPr>
          <w:t>PSA-UPF</w:t>
        </w:r>
      </w:ins>
      <w:ins w:id="819" w:author="Richard Bradbury" w:date="2025-01-07T16:40:00Z">
        <w:r w:rsidR="00420ABB">
          <w:rPr>
            <w:lang w:val="en-US" w:eastAsia="ko-KR"/>
          </w:rPr>
          <w:t>)</w:t>
        </w:r>
      </w:ins>
      <w:ins w:id="820" w:author="Huawei-User" w:date="2025-01-06T14:35:00Z">
        <w:r>
          <w:rPr>
            <w:lang w:val="en-US" w:eastAsia="ko-KR"/>
          </w:rPr>
          <w:t xml:space="preserve"> manipulates the ECN bits (per </w:t>
        </w:r>
        <w:r w:rsidRPr="00121755">
          <w:t>clause 5.37.3.</w:t>
        </w:r>
        <w:r>
          <w:t>3 of </w:t>
        </w:r>
        <w:r>
          <w:rPr>
            <w:lang w:val="en-US" w:eastAsia="ko-KR"/>
          </w:rPr>
          <w:t>[2]).</w:t>
        </w:r>
      </w:ins>
    </w:p>
    <w:p w14:paraId="18334536" w14:textId="22E07967" w:rsidR="0029704B" w:rsidRDefault="00D42EE1" w:rsidP="0029704B">
      <w:pPr>
        <w:jc w:val="center"/>
        <w:rPr>
          <w:ins w:id="821" w:author="Huawei-User" w:date="2025-01-06T14:34:00Z"/>
          <w:lang w:val="en-US" w:eastAsia="ko-KR"/>
        </w:rPr>
      </w:pPr>
      <w:r>
        <w:lastRenderedPageBreak/>
        <w:fldChar w:fldCharType="begin"/>
      </w:r>
      <w:r w:rsidR="00BF7D42">
        <w:fldChar w:fldCharType="separate"/>
      </w:r>
      <w:r>
        <w:fldChar w:fldCharType="end"/>
      </w:r>
      <w:ins w:id="822" w:author="Richard Bradbury" w:date="2025-01-07T20:09:00Z">
        <w:r w:rsidR="00E54037">
          <w:rPr>
            <w:noProof/>
          </w:rPr>
          <w:drawing>
            <wp:inline distT="0" distB="0" distL="0" distR="0" wp14:anchorId="189E2861" wp14:editId="04DFC826">
              <wp:extent cx="6066000" cy="7347600"/>
              <wp:effectExtent l="0" t="0" r="0" b="5715"/>
              <wp:docPr id="1711099740" name="Msc-generator signalling" descr="Msc-generator~|version=8.6.1~|lang=signalling~|size=1073x1300~|text=hscale=auto;~nnumbering=yes;~ndefcolor lgrey=224,224,224;~n~nUEBOX: 5GMSu Client {~n~4MSH[label=~qMedia\nSession\nHandler~q];~n~4Player[label=~qMedia\nStreamer~q];~n};~nUE[label=~qUE SDAP\n(Layer 2)~q];~nRAN;~nUPF;~nSMF[label=~qAMF/\nSMF~q];~nPCF[label=~qPCF/NEF~q];~nAF[label=~q5GMSu\nAF~q];~nAS[label=~q5GMSu\nAS~q];~n~nvspace 10;~n~nAF--AF [number=0]: Policy Template\nprovisioning \bwith L4S\b;~nvspace 10;~nbox -- [number=no, line.color=none, line.corner=round, fill.color=lgrey,0.4]: \iDynamic Policy instantiation (clause 6.9.3)\i {~n~4vspace 7;~n~4MSH~l-~gAF: Service Access Information acquisition and Dynamic Policy activation\n(\bL4S enablement\b);~n~4vspace 5;~n~4box --: ~qQoS Flow activation~q {~n~8AF~l-~gPCF [number=no]: QoS request\n\Bwith L4S;~n~8PCF~l-~gSMF [number=no]: PCC Rule provisioning\n\bwith L4S\b\n(5G System internal);~n~8SMF~l-~gUPF [number=no]: PDR + QER\n\B \[with L4S\];~n~8SMF-~gRAN [number=no]: QoS setup\n\Bwith L4S;~n~8SMF~l-~gUE [number=no]: QoS Indication;~n~4};~n};~n...:;~nbox RAN..RAN [number=no, fill.color=lgrey,0.4, line.color=none, line.corner=round]: \ITraffic monitoring {~n~4MSH--Player: \BSelect/enable\nL4S capability;~n~4Player-~gUE:; ~n~4UE--UE [number=no]: Detect\n QoS rule match\nand set QFI;~n~4UE-~gUPF-~gAS: Establish TCP Connection\n\B(ECT(1) codepoint);~n~4AS-~gUPF: SYN-ACK\n\B(ECT(1) codepoint);~n~4UPF--UPF: Set QFI\nfor packet;~n~4UPF-~gUE [number=no]: SYN-ACK\n\B(ECT(1) codepoint);~n~4UE-~gPlayer [number=no]: SYN/ACK\n\B(ECT(1) codepoint);~n~4Player-~gUE-~gUPF-~gAS [number=no]: ACK\n\B(ECT(1) codepoint);~n~4vspace 10;~n~4Player~l-~gAS [number=no, arrow.type=dot]: Use TCP Connection for HTTPS;~n~n~4...:;~n~4Player-~gUE-~gRAN [number=no]: PDU carrying HTTP application data\n\B(ECT(1) codepoint);~n~4RAN--RAN: ~q\BCongestion\ndetected~q;~n~4RAN-~gUPF-~gAS [number=no]: \n\B(CE codepoint);~2~n~4AS-~gUPF-~gUE-~gPlayer: Send Feedback\n\BECN-Echo;~n~7~n~4Player--Player: \BReact\naccordingly;~9~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073x1300~|text=hscale=auto;~nnumbering=yes;~ndefcolor lgrey=224,224,224;~n~nUEBOX: 5GMSu Client {~n~4MSH[label=~qMedia\nSession\nHandler~q];~n~4Player[label=~qMedia\nStreamer~q];~n};~nUE[label=~qUE SDAP\n(Layer 2)~q];~nRAN;~nUPF;~nSMF[label=~qAMF/\nSMF~q];~nPCF[label=~qPCF/NEF~q];~nAF[label=~q5GMSu\nAF~q];~nAS[label=~q5GMSu\nAS~q];~n~nvspace 10;~n~nAF--AF [number=0]: Policy Template\nprovisioning \bwith L4S\b;~nvspace 10;~nbox -- [number=no, line.color=none, line.corner=round, fill.color=lgrey,0.4]: \iDynamic Policy instantiation (clause 6.9.3)\i {~n~4vspace 7;~n~4MSH~l-~gAF: Service Access Information acquisition and Dynamic Policy activation\n(\bL4S enablement\b);~n~4vspace 5;~n~4box --: ~qQoS Flow activation~q {~n~8AF~l-~gPCF [number=no]: QoS request\n\Bwith L4S;~n~8PCF~l-~gSMF [number=no]: PCC Rule provisioning\n\bwith L4S\b\n(5G System internal);~n~8SMF~l-~gUPF [number=no]: PDR + QER\n\B \[with L4S\];~n~8SMF-~gRAN [number=no]: QoS setup\n\Bwith L4S;~n~8SMF~l-~gUE [number=no]: QoS Indication;~n~4};~n};~n...:;~nbox RAN..RAN [number=no, fill.color=lgrey,0.4, line.color=none, line.corner=round]: \ITraffic monitoring {~n~4MSH--Player: \BSelect/enable\nL4S capability;~n~4Player-~gUE:; ~n~4UE--UE [number=no]: Detect\n QoS rule match\nand set QFI;~n~4UE-~gUPF-~gAS: Establish TCP Connection\n\B(ECT(1) codepoint);~n~4AS-~gUPF: SYN-ACK\n\B(ECT(1) codepoint);~n~4UPF--UPF: Set QFI\nfor packet;~n~4UPF-~gUE [number=no]: SYN-ACK\n\B(ECT(1) codepoint);~n~4UE-~gPlayer [number=no]: SYN/ACK\n\B(ECT(1) codepoint);~n~4Player-~gUE-~gUPF-~gAS [number=no]: ACK\n\B(ECT(1) codepoint);~n~4vspace 10;~n~4Player~l-~gAS [number=no, arrow.type=dot]: Use TCP Connection for HTTPS;~n~n~4...:;~n~4Player-~gUE-~gRAN [number=no]: PDU carrying HTTP application data\n\B(ECT(1) codepoint);~n~4RAN--RAN: ~q\BCongestion\ndetected~q;~n~4RAN-~gUPF-~gAS [number=no]: \n\B(CE codepoint);~2~n~4AS-~gUPF-~gUE-~gPlayer: Send Feedback\n\BECN-Echo;~n~7~n~4Player--Player: \BReact\naccordingly;~9~n};~n~n~|"/>
                      <pic:cNvPicPr>
                        <a:picLocks noChangeAspect="1"/>
                      </pic:cNvPicPr>
                    </pic:nvPicPr>
                    <pic:blipFill>
                      <a:blip r:embed="rId59"/>
                      <a:stretch>
                        <a:fillRect/>
                      </a:stretch>
                    </pic:blipFill>
                    <pic:spPr>
                      <a:xfrm>
                        <a:off x="0" y="0"/>
                        <a:ext cx="6066000" cy="7347600"/>
                      </a:xfrm>
                      <a:prstGeom prst="rect">
                        <a:avLst/>
                      </a:prstGeom>
                    </pic:spPr>
                  </pic:pic>
                </a:graphicData>
              </a:graphic>
            </wp:inline>
          </w:drawing>
        </w:r>
      </w:ins>
    </w:p>
    <w:p w14:paraId="01F2DF8B" w14:textId="79C88FB0" w:rsidR="0029704B" w:rsidRDefault="0029704B" w:rsidP="0029704B">
      <w:pPr>
        <w:pStyle w:val="TF"/>
        <w:rPr>
          <w:ins w:id="823" w:author="Huawei-User" w:date="2025-01-06T14:34:00Z"/>
        </w:rPr>
      </w:pPr>
      <w:ins w:id="824" w:author="Huawei-User" w:date="2025-01-06T14:34:00Z">
        <w:r>
          <w:t xml:space="preserve">Figure </w:t>
        </w:r>
      </w:ins>
      <w:ins w:id="825" w:author="Richard Bradbury" w:date="2025-01-07T16:50:00Z">
        <w:r w:rsidR="00ED3A22">
          <w:t>6.9.8</w:t>
        </w:r>
      </w:ins>
      <w:ins w:id="826" w:author="Huawei-User" w:date="2025-01-06T14:34:00Z">
        <w:r>
          <w:t xml:space="preserve">-1: Uplink </w:t>
        </w:r>
      </w:ins>
      <w:ins w:id="827" w:author="Huawei-User" w:date="2025-01-06T14:45:00Z">
        <w:r w:rsidR="00946417">
          <w:t>media streaming call flow for ECN marking for L4S</w:t>
        </w:r>
      </w:ins>
    </w:p>
    <w:p w14:paraId="5D769071" w14:textId="77777777" w:rsidR="0029704B" w:rsidRDefault="0029704B" w:rsidP="0029704B">
      <w:pPr>
        <w:keepNext/>
        <w:rPr>
          <w:ins w:id="828" w:author="Huawei-User" w:date="2025-01-06T14:34:00Z"/>
          <w:lang w:val="en-US" w:eastAsia="ko-KR"/>
        </w:rPr>
      </w:pPr>
      <w:ins w:id="829" w:author="Huawei-User" w:date="2025-01-06T14:34:00Z">
        <w:r>
          <w:rPr>
            <w:lang w:val="en-US" w:eastAsia="ko-KR"/>
          </w:rPr>
          <w:t>The steps are as follows:</w:t>
        </w:r>
      </w:ins>
    </w:p>
    <w:p w14:paraId="28901AB1" w14:textId="74A9564E" w:rsidR="0029704B" w:rsidRDefault="0029704B" w:rsidP="0029704B">
      <w:pPr>
        <w:pStyle w:val="B1"/>
        <w:rPr>
          <w:ins w:id="830" w:author="Huawei-User" w:date="2025-01-06T14:34:00Z"/>
          <w:lang w:val="en-US" w:eastAsia="ko-KR"/>
        </w:rPr>
      </w:pPr>
      <w:ins w:id="831" w:author="Huawei-User" w:date="2025-01-06T14:34:00Z">
        <w:r>
          <w:rPr>
            <w:lang w:val="en-US" w:eastAsia="ko-KR"/>
          </w:rPr>
          <w:t>0:</w:t>
        </w:r>
        <w:r>
          <w:rPr>
            <w:lang w:val="en-US" w:eastAsia="ko-KR"/>
          </w:rPr>
          <w:tab/>
        </w:r>
        <w:r w:rsidRPr="00201449">
          <w:rPr>
            <w:i/>
            <w:iCs/>
            <w:lang w:val="en-US" w:eastAsia="ko-KR"/>
          </w:rPr>
          <w:t>Policy Template Provisioning.</w:t>
        </w:r>
        <w:r>
          <w:rPr>
            <w:lang w:val="en-US" w:eastAsia="ko-KR"/>
          </w:rPr>
          <w:t xml:space="preserve"> A Policy Template is provisioned </w:t>
        </w:r>
        <w:r w:rsidRPr="009B140F">
          <w:rPr>
            <w:b/>
            <w:bCs/>
            <w:lang w:val="en-US" w:eastAsia="ko-KR"/>
          </w:rPr>
          <w:t>with the requirement for L4S capability</w:t>
        </w:r>
      </w:ins>
      <w:ins w:id="832" w:author="Richard Bradbury" w:date="2025-01-07T16:41:00Z">
        <w:r w:rsidR="00420ABB">
          <w:rPr>
            <w:b/>
            <w:bCs/>
            <w:lang w:val="en-US" w:eastAsia="ko-KR"/>
          </w:rPr>
          <w:t>,</w:t>
        </w:r>
      </w:ins>
      <w:ins w:id="833" w:author="Huawei-User" w:date="2025-01-06T14:34:00Z">
        <w:r w:rsidRPr="009B140F">
          <w:rPr>
            <w:b/>
            <w:bCs/>
            <w:lang w:val="en-US" w:eastAsia="ko-KR"/>
          </w:rPr>
          <w:t xml:space="preserve"> indicated by setting </w:t>
        </w:r>
      </w:ins>
      <w:ins w:id="834" w:author="Richard Bradbury" w:date="2025-01-07T16:43:00Z">
        <w:r w:rsidR="00420ABB">
          <w:rPr>
            <w:b/>
            <w:bCs/>
            <w:lang w:val="en-US" w:eastAsia="ko-KR"/>
          </w:rPr>
          <w:t>the</w:t>
        </w:r>
      </w:ins>
      <w:ins w:id="835" w:author="Huawei-User" w:date="2025-01-06T14:34:00Z">
        <w:r w:rsidRPr="009B140F">
          <w:rPr>
            <w:b/>
            <w:bCs/>
            <w:lang w:val="en-US" w:eastAsia="ko-KR"/>
          </w:rPr>
          <w:t xml:space="preserve"> </w:t>
        </w:r>
      </w:ins>
      <w:ins w:id="836" w:author="Huawei-User" w:date="2025-01-06T14:37:00Z">
        <w:r w:rsidRPr="00420ABB">
          <w:rPr>
            <w:b/>
            <w:bCs/>
            <w:i/>
            <w:iCs/>
            <w:lang w:val="en-US" w:eastAsia="ko-KR"/>
          </w:rPr>
          <w:t>L4S enablement</w:t>
        </w:r>
        <w:r w:rsidRPr="009B140F">
          <w:rPr>
            <w:b/>
            <w:bCs/>
            <w:lang w:val="en-US" w:eastAsia="ko-KR"/>
          </w:rPr>
          <w:t xml:space="preserve"> </w:t>
        </w:r>
      </w:ins>
      <w:ins w:id="837" w:author="Huawei-User" w:date="2025-01-06T14:34:00Z">
        <w:r w:rsidRPr="009B140F">
          <w:rPr>
            <w:b/>
            <w:bCs/>
            <w:lang w:val="en-US" w:eastAsia="ko-KR"/>
          </w:rPr>
          <w:t>flag</w:t>
        </w:r>
        <w:r>
          <w:rPr>
            <w:lang w:val="en-US" w:eastAsia="ko-KR"/>
          </w:rPr>
          <w:t>.</w:t>
        </w:r>
      </w:ins>
    </w:p>
    <w:p w14:paraId="3B5CC866" w14:textId="38681A1B" w:rsidR="0029704B" w:rsidRDefault="0029704B" w:rsidP="0029704B">
      <w:pPr>
        <w:pStyle w:val="B1"/>
        <w:rPr>
          <w:ins w:id="838" w:author="Huawei-User" w:date="2025-01-06T14:34:00Z"/>
          <w:lang w:val="en-US" w:eastAsia="ko-KR"/>
        </w:rPr>
      </w:pPr>
      <w:ins w:id="839" w:author="Huawei-User" w:date="2025-01-06T14:34:00Z">
        <w:r>
          <w:rPr>
            <w:lang w:val="en-US" w:eastAsia="ko-KR"/>
          </w:rPr>
          <w:t>1:</w:t>
        </w:r>
        <w:r>
          <w:rPr>
            <w:lang w:val="en-US" w:eastAsia="ko-KR"/>
          </w:rPr>
          <w:tab/>
        </w:r>
      </w:ins>
      <w:ins w:id="840" w:author="Thorsten Lohmar" w:date="2025-01-10T15:24:00Z">
        <w:r w:rsidR="00CD6EC0" w:rsidRPr="0036579D">
          <w:rPr>
            <w:i/>
            <w:iCs/>
            <w:lang w:val="en-US" w:eastAsia="ko-KR"/>
          </w:rPr>
          <w:t>Service Access Information acquisition and</w:t>
        </w:r>
        <w:r w:rsidR="00CD6EC0">
          <w:rPr>
            <w:lang w:val="en-US" w:eastAsia="ko-KR"/>
          </w:rPr>
          <w:t xml:space="preserve"> </w:t>
        </w:r>
      </w:ins>
      <w:ins w:id="841" w:author="Huawei-User" w:date="2025-01-06T14:34:00Z">
        <w:r w:rsidRPr="00B055DC">
          <w:rPr>
            <w:i/>
            <w:iCs/>
            <w:lang w:val="en-US" w:eastAsia="ko-KR"/>
          </w:rPr>
          <w:t>Dynamic Policy activation.</w:t>
        </w:r>
        <w:r>
          <w:rPr>
            <w:lang w:val="en-US" w:eastAsia="ko-KR"/>
          </w:rPr>
          <w:t xml:space="preserve"> The Media Session Handler within the 5GMSu Client obtains Service Access Information and triggers a dynamic policy activation. A Policy Template Binding is present within the Service Access Information for each provisioned Policy Template. </w:t>
        </w:r>
        <w:r w:rsidRPr="00940EB4">
          <w:rPr>
            <w:b/>
            <w:bCs/>
            <w:lang w:val="en-US" w:eastAsia="ko-KR"/>
          </w:rPr>
          <w:t xml:space="preserve">Policy </w:t>
        </w:r>
        <w:r>
          <w:rPr>
            <w:b/>
            <w:bCs/>
            <w:lang w:val="en-US" w:eastAsia="ko-KR"/>
          </w:rPr>
          <w:t xml:space="preserve">Template </w:t>
        </w:r>
        <w:r w:rsidRPr="00940EB4">
          <w:rPr>
            <w:b/>
            <w:bCs/>
            <w:lang w:val="en-US" w:eastAsia="ko-KR"/>
          </w:rPr>
          <w:t xml:space="preserve">Bindings suitable for L4S are </w:t>
        </w:r>
        <w:r>
          <w:rPr>
            <w:b/>
            <w:bCs/>
            <w:lang w:val="en-US" w:eastAsia="ko-KR"/>
          </w:rPr>
          <w:t>indicated by</w:t>
        </w:r>
        <w:r w:rsidRPr="00940EB4">
          <w:rPr>
            <w:b/>
            <w:bCs/>
            <w:lang w:val="en-US" w:eastAsia="ko-KR"/>
          </w:rPr>
          <w:t xml:space="preserve"> </w:t>
        </w:r>
        <w:r w:rsidRPr="00420ABB">
          <w:rPr>
            <w:b/>
            <w:bCs/>
            <w:lang w:val="en-US" w:eastAsia="ko-KR"/>
          </w:rPr>
          <w:t xml:space="preserve">an </w:t>
        </w:r>
      </w:ins>
      <w:ins w:id="842" w:author="Huawei-User" w:date="2025-01-06T14:37:00Z">
        <w:r w:rsidRPr="00420ABB">
          <w:rPr>
            <w:b/>
            <w:bCs/>
            <w:lang w:val="en-US" w:eastAsia="ko-KR"/>
          </w:rPr>
          <w:t>L4S enablement flag</w:t>
        </w:r>
      </w:ins>
      <w:ins w:id="843" w:author="Huawei-User" w:date="2025-01-06T14:34:00Z">
        <w:r w:rsidRPr="00420ABB">
          <w:rPr>
            <w:b/>
            <w:bCs/>
            <w:lang w:val="en-US" w:eastAsia="ko-KR"/>
          </w:rPr>
          <w:t xml:space="preserve"> being set. The 5GMSu Client </w:t>
        </w:r>
        <w:r w:rsidRPr="00420ABB">
          <w:rPr>
            <w:b/>
            <w:bCs/>
            <w:lang w:val="en-US" w:eastAsia="ko-KR"/>
          </w:rPr>
          <w:lastRenderedPageBreak/>
          <w:t>detects that an L4S</w:t>
        </w:r>
        <w:r>
          <w:rPr>
            <w:b/>
            <w:bCs/>
            <w:lang w:val="en-US" w:eastAsia="ko-KR"/>
          </w:rPr>
          <w:t>-</w:t>
        </w:r>
        <w:r w:rsidRPr="00940EB4">
          <w:rPr>
            <w:b/>
            <w:bCs/>
            <w:lang w:val="en-US" w:eastAsia="ko-KR"/>
          </w:rPr>
          <w:t>capable media transport stack is present and in</w:t>
        </w:r>
        <w:r>
          <w:rPr>
            <w:b/>
            <w:bCs/>
            <w:lang w:val="en-US" w:eastAsia="ko-KR"/>
          </w:rPr>
          <w:t xml:space="preserve"> </w:t>
        </w:r>
        <w:r w:rsidRPr="00940EB4">
          <w:rPr>
            <w:b/>
            <w:bCs/>
            <w:lang w:val="en-US" w:eastAsia="ko-KR"/>
          </w:rPr>
          <w:t>use. The selected Policy Template is configured with</w:t>
        </w:r>
      </w:ins>
      <w:ins w:id="844" w:author="Rufael Mekuria" w:date="2025-01-06T15:54:00Z">
        <w:r w:rsidR="00EE4911">
          <w:rPr>
            <w:b/>
            <w:bCs/>
            <w:lang w:val="en-US" w:eastAsia="ko-KR"/>
          </w:rPr>
          <w:t xml:space="preserve"> the</w:t>
        </w:r>
      </w:ins>
      <w:ins w:id="845" w:author="Huawei-User" w:date="2025-01-06T14:34:00Z">
        <w:r w:rsidRPr="00940EB4">
          <w:rPr>
            <w:b/>
            <w:bCs/>
            <w:lang w:val="en-US" w:eastAsia="ko-KR"/>
          </w:rPr>
          <w:t xml:space="preserve"> </w:t>
        </w:r>
      </w:ins>
      <w:ins w:id="846" w:author="Huawei-User" w:date="2025-01-06T14:38:00Z">
        <w:r>
          <w:rPr>
            <w:b/>
            <w:bCs/>
            <w:lang w:val="en-US" w:eastAsia="ko-KR"/>
          </w:rPr>
          <w:t>L4S enablement</w:t>
        </w:r>
        <w:r w:rsidRPr="009B140F">
          <w:rPr>
            <w:b/>
            <w:bCs/>
            <w:lang w:val="en-US" w:eastAsia="ko-KR"/>
          </w:rPr>
          <w:t xml:space="preserve"> flag</w:t>
        </w:r>
      </w:ins>
      <w:ins w:id="847" w:author="Huawei-User" w:date="2025-01-06T14:34:00Z">
        <w:r w:rsidRPr="00940EB4">
          <w:rPr>
            <w:b/>
            <w:bCs/>
            <w:lang w:val="en-US" w:eastAsia="ko-KR"/>
          </w:rPr>
          <w:t>.</w:t>
        </w:r>
      </w:ins>
    </w:p>
    <w:p w14:paraId="7180D18F" w14:textId="0CFB70E7" w:rsidR="0029704B" w:rsidRDefault="0029704B" w:rsidP="0029704B">
      <w:pPr>
        <w:pStyle w:val="B1"/>
        <w:rPr>
          <w:ins w:id="848" w:author="Huawei-User" w:date="2025-01-06T14:34:00Z"/>
          <w:lang w:val="en-US" w:eastAsia="ko-KR"/>
        </w:rPr>
      </w:pPr>
      <w:ins w:id="849" w:author="Huawei-User" w:date="2025-01-06T14:34:00Z">
        <w:r>
          <w:rPr>
            <w:lang w:val="en-US" w:eastAsia="ko-KR"/>
          </w:rPr>
          <w:t>2:</w:t>
        </w:r>
        <w:r>
          <w:rPr>
            <w:lang w:val="en-US" w:eastAsia="ko-KR"/>
          </w:rPr>
          <w:tab/>
        </w:r>
        <w:r w:rsidRPr="000C58F9">
          <w:rPr>
            <w:i/>
            <w:iCs/>
            <w:lang w:val="en-US" w:eastAsia="ko-KR"/>
          </w:rPr>
          <w:t>QoS request.</w:t>
        </w:r>
        <w:r>
          <w:rPr>
            <w:lang w:val="en-US" w:eastAsia="ko-KR"/>
          </w:rPr>
          <w:t xml:space="preserve"> The 5GMSu AF requests QoS handling using e.g. the </w:t>
        </w:r>
        <w:proofErr w:type="spellStart"/>
        <w:r w:rsidRPr="00700B3E">
          <w:rPr>
            <w:rStyle w:val="Codechar"/>
          </w:rPr>
          <w:t>Nnef_AfSessionWithQoS</w:t>
        </w:r>
        <w:proofErr w:type="spellEnd"/>
        <w:r>
          <w:rPr>
            <w:lang w:val="en-US" w:eastAsia="ko-KR"/>
          </w:rPr>
          <w:t xml:space="preserve"> service or the </w:t>
        </w:r>
        <w:proofErr w:type="spellStart"/>
        <w:r w:rsidRPr="00700B3E">
          <w:rPr>
            <w:rStyle w:val="Codechar"/>
          </w:rPr>
          <w:t>Npcf_PolicyAuthorization</w:t>
        </w:r>
        <w:proofErr w:type="spellEnd"/>
        <w:r>
          <w:rPr>
            <w:lang w:val="en-US" w:eastAsia="ko-KR"/>
          </w:rPr>
          <w:t xml:space="preserve"> service. </w:t>
        </w:r>
        <w:r w:rsidRPr="000C58F9">
          <w:rPr>
            <w:b/>
            <w:bCs/>
            <w:lang w:val="en-US" w:eastAsia="ko-KR"/>
          </w:rPr>
          <w:t>If t</w:t>
        </w:r>
        <w:r w:rsidRPr="00420ABB">
          <w:rPr>
            <w:b/>
            <w:bCs/>
            <w:lang w:val="en-US" w:eastAsia="ko-KR"/>
          </w:rPr>
          <w:t xml:space="preserve">he </w:t>
        </w:r>
      </w:ins>
      <w:ins w:id="850" w:author="Huawei-User" w:date="2025-01-06T14:38:00Z">
        <w:r w:rsidRPr="00420ABB">
          <w:rPr>
            <w:b/>
            <w:bCs/>
            <w:lang w:val="en-US" w:eastAsia="ko-KR"/>
          </w:rPr>
          <w:t>L4S enablement flag</w:t>
        </w:r>
      </w:ins>
      <w:ins w:id="851" w:author="Huawei-User" w:date="2025-01-06T14:34:00Z">
        <w:r w:rsidRPr="00420ABB">
          <w:rPr>
            <w:b/>
            <w:bCs/>
            <w:lang w:val="en-US" w:eastAsia="ko-KR"/>
          </w:rPr>
          <w:t xml:space="preserve"> is set in the </w:t>
        </w:r>
        <w:r w:rsidRPr="000C58F9">
          <w:rPr>
            <w:b/>
            <w:bCs/>
            <w:lang w:val="en-US" w:eastAsia="ko-KR"/>
          </w:rPr>
          <w:t>selected Policy Template, this indicates that the new QoS flow is required to be L4S-enabled.</w:t>
        </w:r>
        <w:r>
          <w:rPr>
            <w:lang w:val="en-US" w:eastAsia="ko-KR"/>
          </w:rPr>
          <w:t xml:space="preserve"> The new QoS flow with the </w:t>
        </w:r>
      </w:ins>
      <w:ins w:id="852" w:author="Huawei-User" w:date="2025-01-06T14:38:00Z">
        <w:r>
          <w:rPr>
            <w:lang w:val="en-US" w:eastAsia="ko-KR"/>
          </w:rPr>
          <w:t xml:space="preserve">ECN marking for </w:t>
        </w:r>
      </w:ins>
      <w:ins w:id="853" w:author="Huawei-User" w:date="2025-01-06T14:34:00Z">
        <w:r>
          <w:rPr>
            <w:lang w:val="en-US" w:eastAsia="ko-KR"/>
          </w:rPr>
          <w:t>L4S indication setting propagates through the 5G System.</w:t>
        </w:r>
      </w:ins>
    </w:p>
    <w:p w14:paraId="75F4595A" w14:textId="64C40D3D" w:rsidR="0029704B" w:rsidRDefault="0029704B" w:rsidP="0029704B">
      <w:pPr>
        <w:pStyle w:val="B1"/>
        <w:rPr>
          <w:ins w:id="854" w:author="Huawei-User" w:date="2025-01-06T14:34:00Z"/>
          <w:lang w:val="en-US" w:eastAsia="ko-KR"/>
        </w:rPr>
      </w:pPr>
      <w:ins w:id="855" w:author="Huawei-User" w:date="2025-01-06T14:34:00Z">
        <w:r>
          <w:rPr>
            <w:b/>
            <w:bCs/>
            <w:lang w:val="en-US" w:eastAsia="ko-KR"/>
          </w:rPr>
          <w:t>3:</w:t>
        </w:r>
        <w:r>
          <w:rPr>
            <w:b/>
            <w:bCs/>
            <w:lang w:val="en-US" w:eastAsia="ko-KR"/>
          </w:rPr>
          <w:tab/>
          <w:t>The Media Session Handler may inform the Media Streamer</w:t>
        </w:r>
        <w:r w:rsidR="00420ABB">
          <w:rPr>
            <w:b/>
            <w:bCs/>
            <w:lang w:val="en-US" w:eastAsia="ko-KR"/>
          </w:rPr>
          <w:t xml:space="preserve"> about the </w:t>
        </w:r>
      </w:ins>
      <w:ins w:id="856" w:author="Richard Bradbury" w:date="2025-01-07T16:42:00Z">
        <w:r w:rsidR="00420ABB">
          <w:rPr>
            <w:b/>
            <w:bCs/>
            <w:lang w:val="en-US" w:eastAsia="ko-KR"/>
          </w:rPr>
          <w:t xml:space="preserve">successful </w:t>
        </w:r>
      </w:ins>
      <w:ins w:id="857" w:author="Huawei-User" w:date="2025-01-06T14:34:00Z">
        <w:r w:rsidR="00420ABB">
          <w:rPr>
            <w:b/>
            <w:bCs/>
            <w:lang w:val="en-US" w:eastAsia="ko-KR"/>
          </w:rPr>
          <w:t xml:space="preserve">activation of </w:t>
        </w:r>
      </w:ins>
      <w:ins w:id="858" w:author="Richard Bradbury (2025-02-19)" w:date="2025-02-19T22:39:00Z">
        <w:r w:rsidR="0060673C">
          <w:rPr>
            <w:b/>
            <w:bCs/>
            <w:lang w:val="en-US" w:eastAsia="ko-KR"/>
          </w:rPr>
          <w:t xml:space="preserve">the </w:t>
        </w:r>
      </w:ins>
      <w:ins w:id="859" w:author="Huawei-User" w:date="2025-01-06T14:34:00Z">
        <w:r w:rsidR="00420ABB">
          <w:rPr>
            <w:b/>
            <w:bCs/>
            <w:lang w:val="en-US" w:eastAsia="ko-KR"/>
          </w:rPr>
          <w:t>L4S</w:t>
        </w:r>
      </w:ins>
      <w:ins w:id="860" w:author="Richard Bradbury (2025-02-19)" w:date="2025-02-19T22:37:00Z">
        <w:r w:rsidR="0060673C">
          <w:rPr>
            <w:b/>
            <w:bCs/>
            <w:lang w:val="en-US" w:eastAsia="ko-KR"/>
          </w:rPr>
          <w:t>-</w:t>
        </w:r>
      </w:ins>
      <w:ins w:id="861" w:author="Thorsten Lohmar" w:date="2025-01-10T15:25:00Z">
        <w:r w:rsidR="00CD6EC0">
          <w:rPr>
            <w:b/>
            <w:bCs/>
            <w:lang w:val="en-US" w:eastAsia="ko-KR"/>
          </w:rPr>
          <w:t xml:space="preserve">enabled </w:t>
        </w:r>
      </w:ins>
      <w:ins w:id="862" w:author="Richard Bradbury (2025-02-19)" w:date="2025-02-19T22:38:00Z">
        <w:r w:rsidR="0060673C">
          <w:rPr>
            <w:b/>
            <w:bCs/>
            <w:lang w:val="en-US" w:eastAsia="ko-KR"/>
          </w:rPr>
          <w:t>Dynamic Policy</w:t>
        </w:r>
      </w:ins>
      <w:ins w:id="863" w:author="Thorsten Lohmar" w:date="2025-01-10T15:25:00Z">
        <w:r w:rsidR="00CD6EC0">
          <w:rPr>
            <w:b/>
            <w:bCs/>
            <w:lang w:val="en-US" w:eastAsia="ko-KR"/>
          </w:rPr>
          <w:t xml:space="preserve"> </w:t>
        </w:r>
      </w:ins>
      <w:ins w:id="864" w:author="Huawei-User" w:date="2025-01-06T14:34:00Z">
        <w:r>
          <w:rPr>
            <w:b/>
            <w:bCs/>
            <w:lang w:val="en-US" w:eastAsia="ko-KR"/>
          </w:rPr>
          <w:t xml:space="preserve">via the </w:t>
        </w:r>
      </w:ins>
      <w:ins w:id="865" w:author="Richard Bradbury" w:date="2025-01-07T16:41:00Z">
        <w:r w:rsidR="00420ABB">
          <w:rPr>
            <w:b/>
            <w:bCs/>
            <w:lang w:val="en-US" w:eastAsia="ko-KR"/>
          </w:rPr>
          <w:t>c</w:t>
        </w:r>
      </w:ins>
      <w:ins w:id="866" w:author="Richard Bradbury" w:date="2025-01-07T16:42:00Z">
        <w:r w:rsidR="00420ABB">
          <w:rPr>
            <w:b/>
            <w:bCs/>
            <w:lang w:val="en-US" w:eastAsia="ko-KR"/>
          </w:rPr>
          <w:t xml:space="preserve">lient API at reference point </w:t>
        </w:r>
      </w:ins>
      <w:ins w:id="867" w:author="Huawei-User" w:date="2025-01-06T14:34:00Z">
        <w:r>
          <w:rPr>
            <w:b/>
            <w:bCs/>
            <w:lang w:val="en-US" w:eastAsia="ko-KR"/>
          </w:rPr>
          <w:t>M11</w:t>
        </w:r>
      </w:ins>
      <w:ins w:id="868" w:author="Huawei-User" w:date="2025-01-06T14:38:00Z">
        <w:r>
          <w:rPr>
            <w:b/>
            <w:bCs/>
            <w:lang w:val="en-US" w:eastAsia="ko-KR"/>
          </w:rPr>
          <w:t>u</w:t>
        </w:r>
      </w:ins>
      <w:ins w:id="869" w:author="Huawei-User" w:date="2025-01-06T14:34:00Z">
        <w:r>
          <w:rPr>
            <w:b/>
            <w:bCs/>
            <w:lang w:val="en-US" w:eastAsia="ko-KR"/>
          </w:rPr>
          <w:t>. Subject to availability of API access, the Media Player may use congestion notifications to perform early adaptation.</w:t>
        </w:r>
      </w:ins>
    </w:p>
    <w:p w14:paraId="3A14BC05" w14:textId="46130D10" w:rsidR="0029704B" w:rsidRDefault="0029704B" w:rsidP="0029704B">
      <w:pPr>
        <w:pStyle w:val="B1"/>
        <w:rPr>
          <w:ins w:id="870" w:author="Huawei-User" w:date="2025-01-06T14:34:00Z"/>
          <w:lang w:val="en-US" w:eastAsia="ko-KR"/>
        </w:rPr>
      </w:pPr>
      <w:ins w:id="871" w:author="Huawei-User" w:date="2025-01-06T14:34:00Z">
        <w:r>
          <w:rPr>
            <w:lang w:val="en-US" w:eastAsia="ko-KR"/>
          </w:rPr>
          <w:t>4:</w:t>
        </w:r>
        <w:r>
          <w:rPr>
            <w:lang w:val="en-US" w:eastAsia="ko-KR"/>
          </w:rPr>
          <w:tab/>
        </w:r>
        <w:r w:rsidRPr="000C58F9">
          <w:rPr>
            <w:b/>
            <w:bCs/>
            <w:lang w:val="en-US" w:eastAsia="ko-KR"/>
          </w:rPr>
          <w:t xml:space="preserve">If the </w:t>
        </w:r>
      </w:ins>
      <w:ins w:id="872" w:author="Huawei-User" w:date="2025-01-06T14:39:00Z">
        <w:r>
          <w:rPr>
            <w:b/>
            <w:bCs/>
            <w:lang w:val="en-US" w:eastAsia="ko-KR"/>
          </w:rPr>
          <w:t>L4S enablement</w:t>
        </w:r>
        <w:r w:rsidRPr="009B140F">
          <w:rPr>
            <w:b/>
            <w:bCs/>
            <w:lang w:val="en-US" w:eastAsia="ko-KR"/>
          </w:rPr>
          <w:t xml:space="preserve"> </w:t>
        </w:r>
      </w:ins>
      <w:ins w:id="873" w:author="Thorsten Lohmar" w:date="2025-01-10T15:26:00Z">
        <w:r w:rsidR="00CD6EC0">
          <w:rPr>
            <w:b/>
            <w:bCs/>
            <w:lang w:val="en-US" w:eastAsia="ko-KR"/>
          </w:rPr>
          <w:t>Dynamic Policy is successfully activated</w:t>
        </w:r>
      </w:ins>
      <w:ins w:id="874" w:author="Huawei-User" w:date="2025-01-06T14:34:00Z">
        <w:r>
          <w:rPr>
            <w:b/>
            <w:bCs/>
            <w:lang w:val="en-US" w:eastAsia="ko-KR"/>
          </w:rPr>
          <w:t>, t</w:t>
        </w:r>
        <w:r w:rsidRPr="00940EB4">
          <w:rPr>
            <w:b/>
            <w:bCs/>
            <w:lang w:val="en-US" w:eastAsia="ko-KR"/>
          </w:rPr>
          <w:t>he 5GMS</w:t>
        </w:r>
        <w:r>
          <w:rPr>
            <w:b/>
            <w:bCs/>
            <w:lang w:val="en-US" w:eastAsia="ko-KR"/>
          </w:rPr>
          <w:t>u</w:t>
        </w:r>
        <w:r w:rsidRPr="00940EB4">
          <w:rPr>
            <w:b/>
            <w:bCs/>
            <w:lang w:val="en-US" w:eastAsia="ko-KR"/>
          </w:rPr>
          <w:t xml:space="preserve"> Client selects/enables the L4S capability of the used transport protocol.</w:t>
        </w:r>
      </w:ins>
    </w:p>
    <w:p w14:paraId="487DDC10" w14:textId="12B660E1" w:rsidR="0029704B" w:rsidRDefault="0029704B" w:rsidP="0029704B">
      <w:pPr>
        <w:pStyle w:val="NO"/>
        <w:rPr>
          <w:ins w:id="875" w:author="Huawei-User" w:date="2025-01-06T14:34:00Z"/>
          <w:lang w:val="en-US" w:eastAsia="ko-KR"/>
        </w:rPr>
      </w:pPr>
      <w:ins w:id="876" w:author="Huawei-User" w:date="2025-01-06T14:34:00Z">
        <w:r>
          <w:rPr>
            <w:lang w:val="en-US" w:eastAsia="ko-KR"/>
          </w:rPr>
          <w:t>NOTE</w:t>
        </w:r>
      </w:ins>
      <w:ins w:id="877" w:author="Richard Bradbury" w:date="2025-01-07T16:45:00Z">
        <w:r w:rsidR="00ED3A22">
          <w:rPr>
            <w:lang w:val="en-US" w:eastAsia="ko-KR"/>
          </w:rPr>
          <w:t> 1</w:t>
        </w:r>
      </w:ins>
      <w:ins w:id="878" w:author="Huawei-User" w:date="2025-01-06T14:34:00Z">
        <w:r>
          <w:rPr>
            <w:lang w:val="en-US" w:eastAsia="ko-KR"/>
          </w:rPr>
          <w:t>:</w:t>
        </w:r>
        <w:r>
          <w:rPr>
            <w:lang w:val="en-US" w:eastAsia="ko-KR"/>
          </w:rPr>
          <w:tab/>
          <w:t>This step may happen implicitly by selecting an L4S-supporting transport protocol stack.</w:t>
        </w:r>
      </w:ins>
    </w:p>
    <w:p w14:paraId="1F704042" w14:textId="6FDA8820" w:rsidR="0029704B" w:rsidRDefault="0029704B" w:rsidP="0029704B">
      <w:pPr>
        <w:pStyle w:val="B1"/>
        <w:rPr>
          <w:ins w:id="879" w:author="Huawei-User" w:date="2025-01-06T14:34:00Z"/>
          <w:lang w:val="en-US" w:eastAsia="ko-KR"/>
        </w:rPr>
      </w:pPr>
      <w:ins w:id="880" w:author="Huawei-User" w:date="2025-01-06T14:34:00Z">
        <w:r>
          <w:rPr>
            <w:lang w:val="en-US" w:eastAsia="ko-KR"/>
          </w:rPr>
          <w:t>5:</w:t>
        </w:r>
        <w:r>
          <w:rPr>
            <w:lang w:val="en-US" w:eastAsia="ko-KR"/>
          </w:rPr>
          <w:tab/>
          <w:t xml:space="preserve">The Media Streamer within the 5GMSu Client triggers the establishment of a TCP connection. The ECT(1) codepoint </w:t>
        </w:r>
      </w:ins>
      <w:ins w:id="881" w:author="Huawei-User" w:date="2025-01-07T00:07:00Z">
        <w:r w:rsidR="00E71A25">
          <w:rPr>
            <w:lang w:val="en-US" w:eastAsia="ko-KR"/>
          </w:rPr>
          <w:t>is</w:t>
        </w:r>
      </w:ins>
      <w:ins w:id="882" w:author="Huawei-User" w:date="2025-01-06T14:34:00Z">
        <w:r>
          <w:rPr>
            <w:lang w:val="en-US" w:eastAsia="ko-KR"/>
          </w:rPr>
          <w:t xml:space="preserve"> set in the IP header, indicating an L4S-Capable Transport, and the SDAP entity ensures that the packet is forwarded via the matching QoS flow.</w:t>
        </w:r>
      </w:ins>
    </w:p>
    <w:p w14:paraId="305DF3C7" w14:textId="391ED2DF" w:rsidR="0029704B" w:rsidRDefault="0029704B" w:rsidP="0029704B">
      <w:pPr>
        <w:pStyle w:val="B1"/>
        <w:rPr>
          <w:ins w:id="883" w:author="Huawei-User" w:date="2025-01-06T14:34:00Z"/>
          <w:lang w:val="en-US" w:eastAsia="ko-KR"/>
        </w:rPr>
      </w:pPr>
      <w:ins w:id="884" w:author="Huawei-User" w:date="2025-01-06T14:34:00Z">
        <w:r>
          <w:rPr>
            <w:lang w:val="en-US" w:eastAsia="ko-KR"/>
          </w:rPr>
          <w:t>6:</w:t>
        </w:r>
        <w:r>
          <w:rPr>
            <w:lang w:val="en-US" w:eastAsia="ko-KR"/>
          </w:rPr>
          <w:tab/>
          <w:t>The 5GMSu AS responds to the TCP connection establishment request. The 5GMSu AS sets ECT(1) in the IP headers, indicating an L4S-Capable Transport.</w:t>
        </w:r>
      </w:ins>
    </w:p>
    <w:p w14:paraId="1F5DDDEE" w14:textId="6DF1E074" w:rsidR="0029704B" w:rsidRDefault="0029704B" w:rsidP="0029704B">
      <w:pPr>
        <w:pStyle w:val="B1"/>
        <w:rPr>
          <w:ins w:id="885" w:author="Huawei-User" w:date="2025-01-06T14:34:00Z"/>
          <w:lang w:val="en-US" w:eastAsia="ko-KR"/>
        </w:rPr>
      </w:pPr>
      <w:ins w:id="886" w:author="Huawei-User" w:date="2025-01-06T14:34:00Z">
        <w:r>
          <w:rPr>
            <w:lang w:val="en-US" w:eastAsia="ko-KR"/>
          </w:rPr>
          <w:t>7:</w:t>
        </w:r>
        <w:r>
          <w:rPr>
            <w:lang w:val="en-US" w:eastAsia="ko-KR"/>
          </w:rPr>
          <w:tab/>
          <w:t xml:space="preserve">The UPF finds the matching QoS </w:t>
        </w:r>
      </w:ins>
      <w:ins w:id="887" w:author="Richard Bradbury" w:date="2025-01-07T16:45:00Z">
        <w:r w:rsidR="00420ABB">
          <w:rPr>
            <w:lang w:val="en-US" w:eastAsia="ko-KR"/>
          </w:rPr>
          <w:t>F</w:t>
        </w:r>
      </w:ins>
      <w:ins w:id="888" w:author="Huawei-User" w:date="2025-01-06T14:34:00Z">
        <w:r>
          <w:rPr>
            <w:lang w:val="en-US" w:eastAsia="ko-KR"/>
          </w:rPr>
          <w:t xml:space="preserve">low </w:t>
        </w:r>
      </w:ins>
      <w:ins w:id="889" w:author="Richard Bradbury" w:date="2025-01-07T16:45:00Z">
        <w:r w:rsidR="00420ABB">
          <w:rPr>
            <w:lang w:val="en-US" w:eastAsia="ko-KR"/>
          </w:rPr>
          <w:t>I</w:t>
        </w:r>
      </w:ins>
      <w:ins w:id="890" w:author="Huawei-User" w:date="2025-01-06T14:34:00Z">
        <w:r>
          <w:rPr>
            <w:lang w:val="en-US" w:eastAsia="ko-KR"/>
          </w:rPr>
          <w:t xml:space="preserve">dentifier for the downlink packet and sends the packet via the </w:t>
        </w:r>
      </w:ins>
      <w:ins w:id="891" w:author="Huawei-User" w:date="2025-01-07T00:08:00Z">
        <w:r w:rsidR="00E71A25">
          <w:rPr>
            <w:lang w:val="en-US" w:eastAsia="ko-KR"/>
          </w:rPr>
          <w:t>corresponding</w:t>
        </w:r>
      </w:ins>
      <w:ins w:id="892" w:author="Huawei-User" w:date="2025-01-06T14:34:00Z">
        <w:r>
          <w:rPr>
            <w:lang w:val="en-US" w:eastAsia="ko-KR"/>
          </w:rPr>
          <w:t xml:space="preserve"> QoS flow</w:t>
        </w:r>
      </w:ins>
      <w:ins w:id="893" w:author="Rufael Mekuria" w:date="2025-01-06T16:01:00Z">
        <w:r w:rsidR="00EE4911">
          <w:rPr>
            <w:lang w:val="en-US" w:eastAsia="ko-KR"/>
          </w:rPr>
          <w:t xml:space="preserve"> </w:t>
        </w:r>
      </w:ins>
      <w:ins w:id="894" w:author="Huawei-User" w:date="2025-01-06T14:34:00Z">
        <w:r>
          <w:rPr>
            <w:lang w:val="en-US" w:eastAsia="ko-KR"/>
          </w:rPr>
          <w:t>to the UE. TCP Connection setup continues, with one ECT bit set in all packets.</w:t>
        </w:r>
      </w:ins>
    </w:p>
    <w:p w14:paraId="6F17B59F" w14:textId="1217B3A4" w:rsidR="0029704B" w:rsidRDefault="0029704B" w:rsidP="0029704B">
      <w:pPr>
        <w:pStyle w:val="B1"/>
        <w:rPr>
          <w:ins w:id="895" w:author="Huawei-User" w:date="2025-01-06T14:34:00Z"/>
          <w:lang w:val="en-US" w:eastAsia="ko-KR"/>
        </w:rPr>
      </w:pPr>
      <w:ins w:id="896" w:author="Huawei-User" w:date="2025-01-06T14:34:00Z">
        <w:r>
          <w:rPr>
            <w:lang w:val="en-US" w:eastAsia="ko-KR"/>
          </w:rPr>
          <w:t>8:</w:t>
        </w:r>
        <w:r>
          <w:rPr>
            <w:lang w:val="en-US" w:eastAsia="ko-KR"/>
          </w:rPr>
          <w:tab/>
          <w:t>When the RAN detects an upcoming congestion according to the congestion measurement (based on continuous congestion monitoring), the 5G System the CE (Congestion Experienced) codepoint in the IP header of the uplink packet.</w:t>
        </w:r>
      </w:ins>
    </w:p>
    <w:p w14:paraId="7B9F7D82" w14:textId="77777777" w:rsidR="0029704B" w:rsidRDefault="0029704B" w:rsidP="0029704B">
      <w:pPr>
        <w:pStyle w:val="B1"/>
        <w:rPr>
          <w:ins w:id="897" w:author="Huawei-User" w:date="2025-01-06T14:34:00Z"/>
          <w:lang w:val="en-US" w:eastAsia="ko-KR"/>
        </w:rPr>
      </w:pPr>
      <w:ins w:id="898" w:author="Huawei-User" w:date="2025-01-06T14:34:00Z">
        <w:r>
          <w:rPr>
            <w:lang w:val="en-US" w:eastAsia="ko-KR"/>
          </w:rPr>
          <w:t>9:</w:t>
        </w:r>
        <w:r>
          <w:rPr>
            <w:lang w:val="en-US" w:eastAsia="ko-KR"/>
          </w:rPr>
          <w:tab/>
          <w:t xml:space="preserve">The TCP protocol stack used by the 5GMSu AS reflects the Early Congestion Notification to the TCP sender by setting the ECN-Echo (ECE) flag in the TCP header of a downlink PDU of the same TCP connection. The TCP sender reacts to the ECN-Echo </w:t>
        </w:r>
        <w:r w:rsidRPr="00C70458">
          <w:rPr>
            <w:lang w:val="en-US" w:eastAsia="ko-KR"/>
          </w:rPr>
          <w:t>accordingly</w:t>
        </w:r>
        <w:r>
          <w:rPr>
            <w:lang w:val="en-US" w:eastAsia="ko-KR"/>
          </w:rPr>
          <w:t xml:space="preserve"> (i.e., by reducing its sending congestion window).</w:t>
        </w:r>
      </w:ins>
    </w:p>
    <w:p w14:paraId="309EE208" w14:textId="653033C6" w:rsidR="0029704B" w:rsidRDefault="0029704B" w:rsidP="0029704B">
      <w:pPr>
        <w:pStyle w:val="NO"/>
        <w:rPr>
          <w:ins w:id="899" w:author="Huawei-User" w:date="2025-01-06T14:34:00Z"/>
          <w:lang w:val="en-US" w:eastAsia="ko-KR"/>
        </w:rPr>
      </w:pPr>
      <w:ins w:id="900" w:author="Huawei-User" w:date="2025-01-06T14:34:00Z">
        <w:r>
          <w:rPr>
            <w:lang w:val="en-US" w:eastAsia="ko-KR"/>
          </w:rPr>
          <w:t>NOTE </w:t>
        </w:r>
      </w:ins>
      <w:ins w:id="901" w:author="Richard Bradbury" w:date="2025-01-07T16:45:00Z">
        <w:r w:rsidR="00ED3A22">
          <w:rPr>
            <w:lang w:val="en-US" w:eastAsia="ko-KR"/>
          </w:rPr>
          <w:t>2</w:t>
        </w:r>
      </w:ins>
      <w:ins w:id="902" w:author="Huawei-User" w:date="2025-01-06T14:34:00Z">
        <w:r>
          <w:rPr>
            <w:lang w:val="en-US" w:eastAsia="ko-KR"/>
          </w:rPr>
          <w:t>:</w:t>
        </w:r>
        <w:r>
          <w:rPr>
            <w:lang w:val="en-US" w:eastAsia="ko-KR"/>
          </w:rPr>
          <w:tab/>
          <w:t>The ECN-Echo flag is also acknowledged by the TCP sender setting the Congestion Window Reduced (CWR) flag in an outgoing TCP frame, but this acknowledgement is not illustrated in this call flow.</w:t>
        </w:r>
      </w:ins>
    </w:p>
    <w:p w14:paraId="5A5225D8" w14:textId="278CE7C3" w:rsidR="0029704B" w:rsidRPr="00B055DC" w:rsidRDefault="0029704B" w:rsidP="0029704B">
      <w:pPr>
        <w:pStyle w:val="NO"/>
        <w:rPr>
          <w:ins w:id="903" w:author="Huawei-User" w:date="2025-01-06T14:34:00Z"/>
        </w:rPr>
      </w:pPr>
      <w:ins w:id="904" w:author="Huawei-User" w:date="2025-01-06T14:34:00Z">
        <w:r>
          <w:rPr>
            <w:lang w:val="en-US" w:eastAsia="ko-KR"/>
          </w:rPr>
          <w:t>NOTE </w:t>
        </w:r>
      </w:ins>
      <w:ins w:id="905" w:author="Richard Bradbury" w:date="2025-01-07T16:45:00Z">
        <w:r w:rsidR="00ED3A22">
          <w:rPr>
            <w:lang w:val="en-US" w:eastAsia="ko-KR"/>
          </w:rPr>
          <w:t>3</w:t>
        </w:r>
      </w:ins>
      <w:ins w:id="906" w:author="Huawei-User" w:date="2025-01-06T14:34:00Z">
        <w:r>
          <w:rPr>
            <w:lang w:val="en-US" w:eastAsia="ko-KR"/>
          </w:rPr>
          <w:t>:</w:t>
        </w:r>
        <w:r>
          <w:rPr>
            <w:lang w:val="en-US" w:eastAsia="ko-KR"/>
          </w:rPr>
          <w:tab/>
        </w:r>
        <w:r w:rsidRPr="00136538">
          <w:rPr>
            <w:lang w:val="en-US" w:eastAsia="ko-KR"/>
          </w:rPr>
          <w:t>Classic ECN</w:t>
        </w:r>
        <w:r>
          <w:rPr>
            <w:lang w:val="en-US" w:eastAsia="ko-KR"/>
          </w:rPr>
          <w:t xml:space="preserve"> as specified in RFC 3168 </w:t>
        </w:r>
        <w:r w:rsidRPr="00E71A25">
          <w:rPr>
            <w:lang w:val="en-US" w:eastAsia="ko-KR"/>
          </w:rPr>
          <w:t>[</w:t>
        </w:r>
        <w:r w:rsidRPr="00ED3A22">
          <w:rPr>
            <w:highlight w:val="yellow"/>
            <w:lang w:val="en-US" w:eastAsia="ko-KR"/>
          </w:rPr>
          <w:t>X</w:t>
        </w:r>
      </w:ins>
      <w:ins w:id="907" w:author="Huawei-User" w:date="2025-01-06T14:40:00Z">
        <w:r w:rsidRPr="00ED3A22">
          <w:rPr>
            <w:highlight w:val="yellow"/>
            <w:lang w:val="en-US" w:eastAsia="ko-KR"/>
          </w:rPr>
          <w:t>4</w:t>
        </w:r>
      </w:ins>
      <w:ins w:id="908" w:author="Huawei-User" w:date="2025-01-06T14:34:00Z">
        <w:r w:rsidRPr="00E71A25">
          <w:rPr>
            <w:lang w:val="en-US" w:eastAsia="ko-KR"/>
          </w:rPr>
          <w:t>] requires an ECN signal to be treated as equivalent to a packet drop. L4S as specified in RFC 9330 [</w:t>
        </w:r>
        <w:r w:rsidRPr="00ED3A22">
          <w:rPr>
            <w:highlight w:val="yellow"/>
            <w:lang w:val="en-US" w:eastAsia="ko-KR"/>
          </w:rPr>
          <w:t>X1</w:t>
        </w:r>
        <w:r>
          <w:rPr>
            <w:lang w:val="en-US" w:eastAsia="ko-KR"/>
          </w:rPr>
          <w:t xml:space="preserve">] specifies a more fine-grained response and an early congestion signal triggers a less severe reaction. </w:t>
        </w:r>
        <w:r w:rsidRPr="00B055DC">
          <w:t xml:space="preserve">How </w:t>
        </w:r>
        <w:r>
          <w:t xml:space="preserve">a </w:t>
        </w:r>
        <w:r w:rsidRPr="00B055DC">
          <w:t xml:space="preserve">TCP sender behaves </w:t>
        </w:r>
      </w:ins>
      <w:ins w:id="909" w:author="Richard Bradbury" w:date="2025-01-07T16:46:00Z">
        <w:r w:rsidR="00ED3A22">
          <w:t>"</w:t>
        </w:r>
      </w:ins>
      <w:ins w:id="910" w:author="Huawei-User" w:date="2025-01-06T14:34:00Z">
        <w:r w:rsidRPr="00B055DC">
          <w:t>accordingly</w:t>
        </w:r>
      </w:ins>
      <w:ins w:id="911" w:author="Richard Bradbury" w:date="2025-01-07T16:46:00Z">
        <w:r w:rsidR="00ED3A22">
          <w:t>"</w:t>
        </w:r>
      </w:ins>
      <w:ins w:id="912" w:author="Huawei-User" w:date="2025-01-06T14:34:00Z">
        <w:r w:rsidRPr="00B055DC">
          <w:t xml:space="preserve"> is </w:t>
        </w:r>
      </w:ins>
      <w:ins w:id="913" w:author="Richard Bradbury" w:date="2025-01-07T16:46:00Z">
        <w:r w:rsidR="00ED3A22">
          <w:t>beyond the</w:t>
        </w:r>
      </w:ins>
      <w:ins w:id="914" w:author="Huawei-User" w:date="2025-01-06T14:34:00Z">
        <w:r w:rsidRPr="00B055DC">
          <w:t xml:space="preserve"> scope of the </w:t>
        </w:r>
      </w:ins>
      <w:ins w:id="915" w:author="Richard Bradbury" w:date="2025-01-07T16:46:00Z">
        <w:r w:rsidR="00ED3A22">
          <w:t>present document</w:t>
        </w:r>
      </w:ins>
      <w:ins w:id="916" w:author="Huawei-User" w:date="2025-01-06T14:34:00Z">
        <w:r w:rsidRPr="00B055DC">
          <w:t>.</w:t>
        </w:r>
      </w:ins>
    </w:p>
    <w:p w14:paraId="671B5EB9" w14:textId="657A5BAC" w:rsidR="00686BDA" w:rsidRPr="00D42EE1" w:rsidRDefault="0029704B" w:rsidP="00D42EE1">
      <w:pPr>
        <w:pStyle w:val="B1"/>
        <w:rPr>
          <w:ins w:id="917" w:author="Huawei-User" w:date="2025-01-06T11:36:00Z"/>
          <w:lang w:val="en-US" w:eastAsia="ko-KR"/>
        </w:rPr>
      </w:pPr>
      <w:ins w:id="918" w:author="Huawei-User" w:date="2025-01-06T14:34:00Z">
        <w:r>
          <w:rPr>
            <w:lang w:val="en-US" w:eastAsia="ko-KR"/>
          </w:rPr>
          <w:t>10:</w:t>
        </w:r>
        <w:r>
          <w:rPr>
            <w:lang w:val="en-US" w:eastAsia="ko-KR"/>
          </w:rPr>
          <w:tab/>
          <w:t>Based on the CE indication received in step</w:t>
        </w:r>
      </w:ins>
      <w:ins w:id="919" w:author="Richard Bradbury" w:date="2025-01-07T16:46:00Z">
        <w:r w:rsidR="00ED3A22">
          <w:rPr>
            <w:lang w:val="en-US" w:eastAsia="ko-KR"/>
          </w:rPr>
          <w:t> </w:t>
        </w:r>
      </w:ins>
      <w:ins w:id="920" w:author="Huawei-User" w:date="2025-01-06T14:34:00Z">
        <w:r>
          <w:rPr>
            <w:lang w:val="en-US" w:eastAsia="ko-KR"/>
          </w:rPr>
          <w:t xml:space="preserve">8, or by detecting a reduced bit rate in the uplink application flow, the Media Streamer in the 5GMSu Client may react by, for example, changing the </w:t>
        </w:r>
      </w:ins>
      <w:ins w:id="921" w:author="Huawei-User" w:date="2025-01-06T20:45:00Z">
        <w:r w:rsidR="002D158B">
          <w:rPr>
            <w:lang w:val="en-US" w:eastAsia="ko-KR"/>
          </w:rPr>
          <w:t xml:space="preserve">bit </w:t>
        </w:r>
      </w:ins>
      <w:ins w:id="922" w:author="Huawei-User" w:date="2025-01-06T20:46:00Z">
        <w:r w:rsidR="002D158B">
          <w:rPr>
            <w:lang w:val="en-US" w:eastAsia="ko-KR"/>
          </w:rPr>
          <w:t>rate of the</w:t>
        </w:r>
      </w:ins>
      <w:ins w:id="923" w:author="Rufael Mekuria" w:date="2025-01-06T11:16:00Z">
        <w:r w:rsidR="004E26BE">
          <w:rPr>
            <w:lang w:val="en-US" w:eastAsia="ko-KR"/>
          </w:rPr>
          <w:t xml:space="preserve"> </w:t>
        </w:r>
      </w:ins>
      <w:ins w:id="924" w:author="Huawei-User" w:date="2025-01-06T14:34:00Z">
        <w:r>
          <w:rPr>
            <w:lang w:val="en-US" w:eastAsia="ko-KR"/>
          </w:rPr>
          <w:t>representation.</w:t>
        </w:r>
      </w:ins>
    </w:p>
    <w:p w14:paraId="507E01BA" w14:textId="77777777" w:rsidR="001602A5" w:rsidRDefault="001602A5" w:rsidP="001602A5">
      <w:pPr>
        <w:pStyle w:val="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02BC19BE" w14:textId="1BD70858" w:rsidR="00946417" w:rsidRDefault="00946417" w:rsidP="00946417">
      <w:pPr>
        <w:pStyle w:val="3"/>
        <w:rPr>
          <w:ins w:id="925" w:author="Huawei-Qi" w:date="2025-01-08T22:48:00Z"/>
          <w:lang w:val="en-US" w:eastAsia="ko-KR"/>
        </w:rPr>
      </w:pPr>
      <w:ins w:id="926" w:author="Huawei-User" w:date="2025-01-06T14:46:00Z">
        <w:r>
          <w:rPr>
            <w:lang w:val="en-US" w:eastAsia="ko-KR"/>
          </w:rPr>
          <w:t>6.9.</w:t>
        </w:r>
      </w:ins>
      <w:ins w:id="927" w:author="Richard Bradbury" w:date="2025-01-07T16:51:00Z">
        <w:r w:rsidR="00ED3A22">
          <w:rPr>
            <w:lang w:val="en-US" w:eastAsia="ko-KR"/>
          </w:rPr>
          <w:t>9</w:t>
        </w:r>
      </w:ins>
      <w:ins w:id="928" w:author="Huawei-User" w:date="2025-01-06T14:46:00Z">
        <w:r>
          <w:rPr>
            <w:lang w:val="en-US" w:eastAsia="ko-KR"/>
          </w:rPr>
          <w:tab/>
          <w:t xml:space="preserve">QoS monitoring </w:t>
        </w:r>
      </w:ins>
      <w:ins w:id="929" w:author="Richard Bradbury" w:date="2025-01-07T17:04:00Z">
        <w:r w:rsidR="008D3736">
          <w:rPr>
            <w:lang w:val="en-US" w:eastAsia="ko-KR"/>
          </w:rPr>
          <w:t>of</w:t>
        </w:r>
      </w:ins>
      <w:ins w:id="930" w:author="Huawei-User" w:date="2025-01-06T14:46:00Z">
        <w:r>
          <w:rPr>
            <w:lang w:val="en-US" w:eastAsia="ko-KR"/>
          </w:rPr>
          <w:t xml:space="preserve"> uplink media streaming</w:t>
        </w:r>
      </w:ins>
      <w:ins w:id="931" w:author="Richard Bradbury" w:date="2025-01-07T17:04:00Z">
        <w:r w:rsidR="008D3736">
          <w:rPr>
            <w:lang w:val="en-US" w:eastAsia="ko-KR"/>
          </w:rPr>
          <w:t xml:space="preserve"> based on </w:t>
        </w:r>
      </w:ins>
      <w:ins w:id="932" w:author="Huawei-User" w:date="2025-01-06T14:46:00Z">
        <w:r w:rsidR="008D3736">
          <w:rPr>
            <w:lang w:val="en-US" w:eastAsia="ko-KR"/>
          </w:rPr>
          <w:t>Dynamic Policy</w:t>
        </w:r>
      </w:ins>
    </w:p>
    <w:p w14:paraId="2367C7B3" w14:textId="6BCB089D" w:rsidR="008C6C10" w:rsidRPr="008C6C10" w:rsidRDefault="008C6C10" w:rsidP="00290C24">
      <w:pPr>
        <w:keepNext/>
        <w:rPr>
          <w:ins w:id="933" w:author="Huawei-User" w:date="2025-01-06T14:46:00Z"/>
          <w:rFonts w:eastAsiaTheme="minorEastAsia"/>
          <w:lang w:val="en-US" w:eastAsia="ko-KR"/>
        </w:rPr>
      </w:pPr>
      <w:ins w:id="934" w:author="Huawei-Qi" w:date="2025-01-08T22:48:00Z">
        <w:r w:rsidRPr="00290C24">
          <w:rPr>
            <w:lang w:val="en-US" w:eastAsia="ko-KR"/>
          </w:rPr>
          <w:t xml:space="preserve">Figure 6.9.9-1 below shows a high-level call flow for </w:t>
        </w:r>
      </w:ins>
      <w:ins w:id="935" w:author="Richard Bradbury (2024-01-09)" w:date="2025-01-09T18:45:00Z">
        <w:r w:rsidR="00290C24">
          <w:rPr>
            <w:lang w:val="en-US" w:eastAsia="ko-KR"/>
          </w:rPr>
          <w:t xml:space="preserve">the </w:t>
        </w:r>
      </w:ins>
      <w:ins w:id="936" w:author="Huawei-Qi" w:date="2025-01-08T22:48:00Z">
        <w:r w:rsidRPr="00290C24">
          <w:rPr>
            <w:lang w:val="en-US" w:eastAsia="ko-KR"/>
          </w:rPr>
          <w:t>configuration and usage of QoS monitoring</w:t>
        </w:r>
      </w:ins>
      <w:ins w:id="937" w:author="Richard Bradbury (2024-01-09)" w:date="2025-01-09T18:45:00Z">
        <w:r w:rsidR="00290C24">
          <w:rPr>
            <w:lang w:val="en-US" w:eastAsia="ko-KR"/>
          </w:rPr>
          <w:t xml:space="preserve"> with</w:t>
        </w:r>
      </w:ins>
      <w:ins w:id="938" w:author="Huawei-Qi" w:date="2025-01-08T22:48:00Z">
        <w:r w:rsidR="00290C24" w:rsidRPr="00290C24">
          <w:rPr>
            <w:lang w:val="en-US" w:eastAsia="ko-KR"/>
          </w:rPr>
          <w:t xml:space="preserve"> uplink media streaming</w:t>
        </w:r>
        <w:r w:rsidRPr="00290C24">
          <w:rPr>
            <w:lang w:val="en-US" w:eastAsia="ko-KR"/>
          </w:rPr>
          <w:t>.</w:t>
        </w:r>
      </w:ins>
    </w:p>
    <w:p w14:paraId="2A44140B" w14:textId="28319E48" w:rsidR="00946417" w:rsidRDefault="00946417" w:rsidP="00946417">
      <w:pPr>
        <w:keepNext/>
        <w:jc w:val="center"/>
        <w:rPr>
          <w:ins w:id="939" w:author="Huawei-User" w:date="2025-01-06T14:46:00Z"/>
        </w:rPr>
      </w:pPr>
      <w:r>
        <w:fldChar w:fldCharType="begin"/>
      </w:r>
      <w:r w:rsidR="00BF7D42">
        <w:fldChar w:fldCharType="separate"/>
      </w:r>
      <w:r>
        <w:fldChar w:fldCharType="end"/>
      </w:r>
      <w:ins w:id="940" w:author="Richard Bradbury (2025-02-18)" w:date="2025-02-18T23:17:00Z">
        <w:r w:rsidR="0090278C">
          <w:rPr>
            <w:noProof/>
          </w:rPr>
          <w:drawing>
            <wp:inline distT="0" distB="0" distL="0" distR="0" wp14:anchorId="78AC5BB2" wp14:editId="0746A9D0">
              <wp:extent cx="5418000" cy="6138000"/>
              <wp:effectExtent l="0" t="0" r="0" b="0"/>
              <wp:docPr id="1886373847" name="Msc-generator signalling" descr="Msc-generator~|version=8.6.1~|lang=signalling~|size=843x955~|text=hscale=auto;~nnumbering =yes;~n~nUE:~q5GMSu Client~q {~n~4MP: ~qMedia\nStream\nHandler~q;~n~4MSH: ~qMedia\nSession\n Handler~q;~n};~nhide RAN;~nhide UPF;~nAF[label=~q5GMSu AF~q];~nhide NEF;~nhide PCF;~nhide AS[label=~q5GMSu AS~q];~nAP[label=~q5GMSu\nApplication\nProvider~q];~n~n~nvspace 10;~nbox -- [line.corner=round, line.color=none, fill.color=lgray,0.4]: \IProvisioning {~nAP-~gAF[number=no]: Provisioning request\n\b Policy Templates\n;~nAF--AF[number=no]: Compile Service\n Access Information;~nAF-~gAP[number=no]: Provisioning result;~n};~n~nvspace 5;~nhide AP;~n~n...;~nshow AS;~nAS~l-~gAF [arrow.type=~qdot~q]: Retrieve Service Access Information;~n~n...;~nMSH~l-~gAF [arrow.type=~qdot~q]: Retrieve Service Access Information;~n~n...;~nMSH-~gAF: \b Dynamic Policy activation;~nvspace 10;~n~nshow RAN, UPF, NEF, PCF;~nvspace 10;~nAF-~gNEF-~gPCF: QoS monitoring request;~nRAN..PCF[line.type=solid]: QoS monitoring configuration;~n~n...;~n--[tag=~qloop~q, color=lgray,0.4]:{~n~4--[tag=~qalt~q]:{~n~8PCF-~gNEF-~gAF: Notification;~n~4} [tag=~q~q] {~n~8UPF-~gNEF;~n~8join NEF-~gAF: Notification;~n~4};~n~4hide RAN, UPF, NEF, PCF;~n~n~4vspace 5;~n~4AF-~gMSH: QoS monitoring notification;~n~4MSH-~gMP: QoS\nmonitoring\nresults;~n~4MP..MP: Modify\nbehaviour;~n~4AF-~gAS: QoS monitoring notification;~n~4AS..AS: Modify\nbehaviour;~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843x955~|text=hscale=auto;~nnumbering =yes;~n~nUE:~q5GMSu Client~q {~n~4MP: ~qMedia\nStream\nHandler~q;~n~4MSH: ~qMedia\nSession\n Handler~q;~n};~nhide RAN;~nhide UPF;~nAF[label=~q5GMSu AF~q];~nhide NEF;~nhide PCF;~nhide AS[label=~q5GMSu AS~q];~nAP[label=~q5GMSu\nApplication\nProvider~q];~n~n~nvspace 10;~nbox -- [line.corner=round, line.color=none, fill.color=lgray,0.4]: \IProvisioning {~nAP-~gAF[number=no]: Provisioning request\n\b Policy Templates\n;~nAF--AF[number=no]: Compile Service\n Access Information;~nAF-~gAP[number=no]: Provisioning result;~n};~n~nvspace 5;~nhide AP;~n~n...;~nshow AS;~nAS~l-~gAF [arrow.type=~qdot~q]: Retrieve Service Access Information;~n~n...;~nMSH~l-~gAF [arrow.type=~qdot~q]: Retrieve Service Access Information;~n~n...;~nMSH-~gAF: \b Dynamic Policy activation;~nvspace 10;~n~nshow RAN, UPF, NEF, PCF;~nvspace 10;~nAF-~gNEF-~gPCF: QoS monitoring request;~nRAN..PCF[line.type=solid]: QoS monitoring configuration;~n~n...;~n--[tag=~qloop~q, color=lgray,0.4]:{~n~4--[tag=~qalt~q]:{~n~8PCF-~gNEF-~gAF: Notification;~n~4} [tag=~q~q] {~n~8UPF-~gNEF;~n~8join NEF-~gAF: Notification;~n~4};~n~4hide RAN, UPF, NEF, PCF;~n~n~4vspace 5;~n~4AF-~gMSH: QoS monitoring notification;~n~4MSH-~gMP: QoS\nmonitoring\nresults;~n~4MP..MP: Modify\nbehaviour;~n~4AF-~gAS: QoS monitoring notification;~n~4AS..AS: Modify\nbehaviour;~n};~n~n~|"/>
                      <pic:cNvPicPr>
                        <a:picLocks noChangeAspect="1"/>
                      </pic:cNvPicPr>
                    </pic:nvPicPr>
                    <pic:blipFill>
                      <a:blip r:embed="rId60"/>
                      <a:stretch>
                        <a:fillRect/>
                      </a:stretch>
                    </pic:blipFill>
                    <pic:spPr>
                      <a:xfrm>
                        <a:off x="0" y="0"/>
                        <a:ext cx="5418000" cy="6138000"/>
                      </a:xfrm>
                      <a:prstGeom prst="rect">
                        <a:avLst/>
                      </a:prstGeom>
                    </pic:spPr>
                  </pic:pic>
                </a:graphicData>
              </a:graphic>
            </wp:inline>
          </w:drawing>
        </w:r>
      </w:ins>
    </w:p>
    <w:p w14:paraId="10C1B3BB" w14:textId="2D646766" w:rsidR="00946417" w:rsidRDefault="00946417" w:rsidP="00946417">
      <w:pPr>
        <w:pStyle w:val="TF"/>
        <w:rPr>
          <w:ins w:id="941" w:author="Huawei-User" w:date="2025-01-06T14:46:00Z"/>
        </w:rPr>
      </w:pPr>
      <w:ins w:id="942" w:author="Huawei-User" w:date="2025-01-06T14:46:00Z">
        <w:r>
          <w:t xml:space="preserve">Figure </w:t>
        </w:r>
      </w:ins>
      <w:ins w:id="943" w:author="Richard Bradbury" w:date="2025-01-07T16:51:00Z">
        <w:r w:rsidR="00ED3A22">
          <w:t>6.9.9</w:t>
        </w:r>
      </w:ins>
      <w:ins w:id="944" w:author="Huawei-User" w:date="2025-01-06T14:46:00Z">
        <w:r>
          <w:t xml:space="preserve">-1: High-level call flow for QoS monitoring for </w:t>
        </w:r>
      </w:ins>
      <w:ins w:id="945" w:author="Huawei-User" w:date="2025-01-06T14:47:00Z">
        <w:r>
          <w:t xml:space="preserve">uplink </w:t>
        </w:r>
      </w:ins>
      <w:ins w:id="946" w:author="Huawei-User" w:date="2025-01-06T14:46:00Z">
        <w:r>
          <w:t>Media Streaming</w:t>
        </w:r>
      </w:ins>
    </w:p>
    <w:p w14:paraId="65FBA771" w14:textId="689532B6" w:rsidR="00FC4A65" w:rsidRPr="00EF7354" w:rsidRDefault="00FC4A65" w:rsidP="00FC4A65">
      <w:pPr>
        <w:keepNext/>
        <w:rPr>
          <w:ins w:id="947" w:author="Richard Bradbury" w:date="2025-01-07T17:06:00Z"/>
          <w:lang w:val="en-US" w:eastAsia="ko-KR"/>
        </w:rPr>
      </w:pPr>
      <w:ins w:id="948" w:author="Richard Bradbury" w:date="2025-01-07T17:06:00Z">
        <w:r>
          <w:rPr>
            <w:lang w:val="en-US" w:eastAsia="ko-KR"/>
          </w:rPr>
          <w:t>The steps are as follows:</w:t>
        </w:r>
      </w:ins>
    </w:p>
    <w:p w14:paraId="7218B637" w14:textId="1592D359" w:rsidR="00946417" w:rsidRPr="00C120F1" w:rsidRDefault="008D3736" w:rsidP="008D3736">
      <w:pPr>
        <w:pStyle w:val="B1"/>
        <w:rPr>
          <w:ins w:id="949" w:author="Huawei-User" w:date="2025-01-06T14:46:00Z"/>
          <w:lang w:val="en-US" w:eastAsia="ko-KR"/>
        </w:rPr>
      </w:pPr>
      <w:ins w:id="950" w:author="Richard Bradbury" w:date="2025-01-07T17:05:00Z">
        <w:r>
          <w:t>1.</w:t>
        </w:r>
        <w:r>
          <w:tab/>
        </w:r>
      </w:ins>
      <w:ins w:id="951" w:author="Huawei-User" w:date="2025-01-06T14:46:00Z">
        <w:r w:rsidR="00946417" w:rsidRPr="00201449">
          <w:rPr>
            <w:i/>
            <w:iCs/>
            <w:lang w:val="en-US" w:eastAsia="ko-KR"/>
          </w:rPr>
          <w:t>Policy Template Provisioning.</w:t>
        </w:r>
        <w:r w:rsidR="00946417">
          <w:rPr>
            <w:lang w:val="en-US" w:eastAsia="ko-KR"/>
          </w:rPr>
          <w:t xml:space="preserve"> A Policy Template is provisioned </w:t>
        </w:r>
      </w:ins>
      <w:ins w:id="952" w:author="Huawei-User" w:date="2025-01-07T00:09:00Z">
        <w:r w:rsidR="00E71A25" w:rsidRPr="00E71A25">
          <w:rPr>
            <w:lang w:val="en-US" w:eastAsia="ko-KR"/>
          </w:rPr>
          <w:t>and shall include</w:t>
        </w:r>
      </w:ins>
      <w:ins w:id="953" w:author="Huawei-User" w:date="2025-01-06T14:46:00Z">
        <w:r w:rsidR="00946417" w:rsidRPr="009B140F">
          <w:rPr>
            <w:b/>
            <w:bCs/>
            <w:lang w:val="en-US" w:eastAsia="ko-KR"/>
          </w:rPr>
          <w:t xml:space="preserve"> the </w:t>
        </w:r>
        <w:r w:rsidR="00946417">
          <w:rPr>
            <w:b/>
            <w:bCs/>
            <w:lang w:val="en-US" w:eastAsia="ko-KR"/>
          </w:rPr>
          <w:t>QoS monitoring configuration</w:t>
        </w:r>
        <w:r w:rsidR="00946417">
          <w:rPr>
            <w:lang w:val="en-US" w:eastAsia="ko-KR"/>
          </w:rPr>
          <w:t xml:space="preserve">. The QoS monitoring configuration </w:t>
        </w:r>
        <w:r w:rsidR="00946417">
          <w:t xml:space="preserve">includes the parameters to be monitored, </w:t>
        </w:r>
      </w:ins>
      <w:ins w:id="954" w:author="Rufael Mekuria" w:date="2025-01-06T15:41:00Z">
        <w:r w:rsidR="00434BDF">
          <w:t xml:space="preserve">the </w:t>
        </w:r>
      </w:ins>
      <w:ins w:id="955" w:author="Huawei-User" w:date="2025-01-06T14:46:00Z">
        <w:r w:rsidR="00946417" w:rsidRPr="00B75273">
          <w:t>reporting frequency (event triggered, periodic)</w:t>
        </w:r>
        <w:r w:rsidR="00946417">
          <w:t>, and optionally the notification via UPF.</w:t>
        </w:r>
      </w:ins>
    </w:p>
    <w:p w14:paraId="39135F68" w14:textId="52CA3A17" w:rsidR="00946417" w:rsidRPr="00446469" w:rsidRDefault="00946417" w:rsidP="00946417">
      <w:pPr>
        <w:pStyle w:val="NO"/>
        <w:rPr>
          <w:ins w:id="956" w:author="Huawei-User" w:date="2025-01-06T14:46:00Z"/>
        </w:rPr>
      </w:pPr>
      <w:ins w:id="957" w:author="Huawei-User" w:date="2025-01-06T14:46:00Z">
        <w:r w:rsidRPr="00446469">
          <w:lastRenderedPageBreak/>
          <w:t>NOTE</w:t>
        </w:r>
      </w:ins>
      <w:ins w:id="958" w:author="Richard Bradbury" w:date="2025-01-07T16:51:00Z">
        <w:r w:rsidR="00ED3A22">
          <w:t> 1</w:t>
        </w:r>
      </w:ins>
      <w:ins w:id="959" w:author="Huawei-User" w:date="2025-01-06T14:46:00Z">
        <w:r w:rsidRPr="00446469">
          <w:t>:</w:t>
        </w:r>
        <w:r w:rsidRPr="00446469">
          <w:tab/>
          <w:t>In case the 5GMS</w:t>
        </w:r>
      </w:ins>
      <w:ins w:id="960" w:author="Huawei-User" w:date="2025-01-06T14:49:00Z">
        <w:r>
          <w:t>u</w:t>
        </w:r>
      </w:ins>
      <w:ins w:id="961" w:author="Huawei-User" w:date="2025-01-06T14:46:00Z">
        <w:r w:rsidRPr="00446469">
          <w:t> AS is deployed as an EAS instance in the Edge DN, a local UPF can also be inserted for local access to the 5GMS</w:t>
        </w:r>
      </w:ins>
      <w:ins w:id="962" w:author="Huawei-User" w:date="2025-01-06T14:49:00Z">
        <w:r>
          <w:t>u</w:t>
        </w:r>
      </w:ins>
      <w:ins w:id="963" w:author="Huawei-User" w:date="2025-01-06T14:46:00Z">
        <w:r w:rsidRPr="00446469">
          <w:t> E</w:t>
        </w:r>
      </w:ins>
      <w:ins w:id="964" w:author="Huawei-User" w:date="2025-01-06T14:49:00Z">
        <w:r>
          <w:t xml:space="preserve">dge </w:t>
        </w:r>
      </w:ins>
      <w:ins w:id="965" w:author="Huawei-User" w:date="2025-01-06T14:46:00Z">
        <w:r w:rsidRPr="00446469">
          <w:t>AS. In order to reduce the latency used for exposure of the Qo</w:t>
        </w:r>
        <w:r w:rsidRPr="00446469">
          <w:rPr>
            <w:rFonts w:hint="eastAsia"/>
          </w:rPr>
          <w:t>S</w:t>
        </w:r>
        <w:r w:rsidRPr="00446469">
          <w:t xml:space="preserve"> monitoring results, the local UPF is expected to provide the notifications of network status directly to the 5GMS</w:t>
        </w:r>
      </w:ins>
      <w:ins w:id="966" w:author="Huawei-User" w:date="2025-01-06T14:50:00Z">
        <w:r>
          <w:t>u</w:t>
        </w:r>
      </w:ins>
      <w:ins w:id="967" w:author="Huawei-User" w:date="2025-01-06T14:46:00Z">
        <w:r w:rsidRPr="00446469">
          <w:t> AF and 5GMS</w:t>
        </w:r>
      </w:ins>
      <w:ins w:id="968" w:author="Huawei-User" w:date="2025-01-06T14:50:00Z">
        <w:r>
          <w:t>u</w:t>
        </w:r>
      </w:ins>
      <w:ins w:id="969" w:author="Huawei-User" w:date="2025-01-06T14:46:00Z">
        <w:r w:rsidRPr="00446469">
          <w:t> AS, or via a locally deployed NEF as defined in clause 5.8.2.17 of TS 23.501 [2].</w:t>
        </w:r>
      </w:ins>
    </w:p>
    <w:p w14:paraId="00004354" w14:textId="4DA7CB46" w:rsidR="005F5908" w:rsidRPr="00446469" w:rsidRDefault="005F5908" w:rsidP="005F5908">
      <w:pPr>
        <w:pStyle w:val="B1"/>
        <w:rPr>
          <w:ins w:id="970" w:author="Richard Bradbury (2025-02-18)" w:date="2025-02-18T23:19:00Z"/>
          <w:lang w:val="en-US" w:eastAsia="ko-KR"/>
        </w:rPr>
      </w:pPr>
      <w:ins w:id="971" w:author="Richard Bradbury (2025-02-18)" w:date="2025-02-18T23:19:00Z">
        <w:r>
          <w:t>2.</w:t>
        </w:r>
        <w:r>
          <w:tab/>
        </w:r>
        <w:r w:rsidRPr="00446469">
          <w:rPr>
            <w:rFonts w:hint="eastAsia"/>
            <w:i/>
            <w:iCs/>
            <w:lang w:val="en-US" w:eastAsia="zh-CN"/>
          </w:rPr>
          <w:t>S</w:t>
        </w:r>
        <w:r w:rsidRPr="00446469">
          <w:rPr>
            <w:i/>
            <w:iCs/>
            <w:lang w:val="en-US" w:eastAsia="zh-CN"/>
          </w:rPr>
          <w:t>ervice Access Information retrieval</w:t>
        </w:r>
        <w:r>
          <w:rPr>
            <w:i/>
            <w:iCs/>
            <w:lang w:val="en-US" w:eastAsia="zh-CN"/>
          </w:rPr>
          <w:t xml:space="preserve"> by 5GMS</w:t>
        </w:r>
      </w:ins>
      <w:ins w:id="972" w:author="Huawei-Qi-0219" w:date="2025-02-20T07:01:00Z">
        <w:r w:rsidR="00BF7D42">
          <w:rPr>
            <w:i/>
            <w:iCs/>
            <w:lang w:val="en-US" w:eastAsia="zh-CN"/>
          </w:rPr>
          <w:t>u</w:t>
        </w:r>
      </w:ins>
      <w:ins w:id="973" w:author="Richard Bradbury (2025-02-18)" w:date="2025-02-18T23:19:00Z">
        <w:r>
          <w:rPr>
            <w:i/>
            <w:iCs/>
            <w:lang w:val="en-US" w:eastAsia="zh-CN"/>
          </w:rPr>
          <w:t> AS</w:t>
        </w:r>
        <w:r>
          <w:rPr>
            <w:lang w:val="en-US" w:eastAsia="zh-CN"/>
          </w:rPr>
          <w:t xml:space="preserve">. </w:t>
        </w:r>
        <w:r>
          <w:rPr>
            <w:lang w:eastAsia="zh-CN"/>
          </w:rPr>
          <w:t>The 5GMS</w:t>
        </w:r>
      </w:ins>
      <w:ins w:id="974" w:author="Huawei-Qi-0219" w:date="2025-02-20T07:01:00Z">
        <w:r w:rsidR="00BF7D42">
          <w:rPr>
            <w:lang w:eastAsia="zh-CN"/>
          </w:rPr>
          <w:t>u</w:t>
        </w:r>
      </w:ins>
      <w:ins w:id="975" w:author="Richard Bradbury (2025-02-18)" w:date="2025-02-18T23:19:00Z">
        <w:r>
          <w:rPr>
            <w:lang w:eastAsia="zh-CN"/>
          </w:rPr>
          <w:t> AS retrieves Service Access Information from 5GMS</w:t>
        </w:r>
      </w:ins>
      <w:ins w:id="976" w:author="Huawei-Qi-0219" w:date="2025-02-20T07:01:00Z">
        <w:r w:rsidR="00BF7D42">
          <w:rPr>
            <w:lang w:eastAsia="zh-CN"/>
          </w:rPr>
          <w:t>u</w:t>
        </w:r>
      </w:ins>
      <w:ins w:id="977" w:author="Richard Bradbury (2025-02-18)" w:date="2025-02-18T23:19:00Z">
        <w:r>
          <w:rPr>
            <w:lang w:eastAsia="zh-CN"/>
          </w:rPr>
          <w:t> AF via reference point M3</w:t>
        </w:r>
      </w:ins>
      <w:ins w:id="978" w:author="Huawei-Qi-0219" w:date="2025-02-20T07:01:00Z">
        <w:r w:rsidR="00BF7D42">
          <w:rPr>
            <w:lang w:eastAsia="zh-CN"/>
          </w:rPr>
          <w:t>u</w:t>
        </w:r>
      </w:ins>
      <w:ins w:id="979" w:author="Richard Bradbury (2025-02-18)" w:date="2025-02-18T23:19:00Z">
        <w:r>
          <w:rPr>
            <w:lang w:eastAsia="zh-CN"/>
          </w:rPr>
          <w:t xml:space="preserve">. </w:t>
        </w:r>
        <w:r w:rsidRPr="00E26B07">
          <w:rPr>
            <w:b/>
            <w:bCs/>
            <w:lang w:eastAsia="zh-CN"/>
          </w:rPr>
          <w:t>The 5GMS</w:t>
        </w:r>
      </w:ins>
      <w:ins w:id="980" w:author="Huawei-Qi-0219" w:date="2025-02-20T07:01:00Z">
        <w:r w:rsidR="00BF7D42">
          <w:rPr>
            <w:b/>
            <w:bCs/>
            <w:lang w:eastAsia="zh-CN"/>
          </w:rPr>
          <w:t>u</w:t>
        </w:r>
      </w:ins>
      <w:ins w:id="981" w:author="Richard Bradbury (2025-02-18)" w:date="2025-02-18T23:19:00Z">
        <w:r w:rsidRPr="00E26B07">
          <w:rPr>
            <w:b/>
            <w:bCs/>
            <w:lang w:eastAsia="zh-CN"/>
          </w:rPr>
          <w:t> AS subscribes to receive notifications from the 5GMS</w:t>
        </w:r>
      </w:ins>
      <w:ins w:id="982" w:author="Huawei-Qi-0219" w:date="2025-02-20T07:01:00Z">
        <w:r w:rsidR="00BF7D42">
          <w:rPr>
            <w:b/>
            <w:bCs/>
            <w:lang w:eastAsia="zh-CN"/>
          </w:rPr>
          <w:t>u</w:t>
        </w:r>
      </w:ins>
      <w:ins w:id="983" w:author="Richard Bradbury (2025-02-18)" w:date="2025-02-18T23:19:00Z">
        <w:r w:rsidRPr="00E26B07">
          <w:rPr>
            <w:b/>
            <w:bCs/>
            <w:lang w:eastAsia="zh-CN"/>
          </w:rPr>
          <w:t xml:space="preserve"> AF </w:t>
        </w:r>
      </w:ins>
      <w:ins w:id="984" w:author="Richard Bradbury (2025-02-18)" w:date="2025-02-18T23:27:00Z">
        <w:r w:rsidRPr="00E26B07">
          <w:rPr>
            <w:b/>
            <w:bCs/>
            <w:lang w:eastAsia="zh-CN"/>
          </w:rPr>
          <w:t xml:space="preserve">about changes </w:t>
        </w:r>
        <w:r>
          <w:rPr>
            <w:b/>
            <w:bCs/>
            <w:lang w:eastAsia="zh-CN"/>
          </w:rPr>
          <w:t xml:space="preserve">to </w:t>
        </w:r>
      </w:ins>
      <w:ins w:id="985" w:author="Richard Bradbury (2025-02-18)" w:date="2025-02-18T23:28:00Z">
        <w:r>
          <w:rPr>
            <w:b/>
            <w:bCs/>
            <w:lang w:eastAsia="zh-CN"/>
          </w:rPr>
          <w:t xml:space="preserve">the </w:t>
        </w:r>
      </w:ins>
      <w:ins w:id="986" w:author="Richard Bradbury (2025-02-18)" w:date="2025-02-18T23:27:00Z">
        <w:r>
          <w:rPr>
            <w:b/>
            <w:bCs/>
            <w:lang w:eastAsia="zh-CN"/>
          </w:rPr>
          <w:t>monitored QoS parameters for</w:t>
        </w:r>
        <w:r w:rsidRPr="00E26B07">
          <w:rPr>
            <w:b/>
            <w:bCs/>
            <w:lang w:eastAsia="zh-CN"/>
          </w:rPr>
          <w:t xml:space="preserve"> all </w:t>
        </w:r>
        <w:r>
          <w:rPr>
            <w:b/>
            <w:bCs/>
            <w:lang w:eastAsia="zh-CN"/>
          </w:rPr>
          <w:t xml:space="preserve">relevant </w:t>
        </w:r>
        <w:r w:rsidRPr="00E26B07">
          <w:rPr>
            <w:b/>
            <w:bCs/>
            <w:lang w:eastAsia="zh-CN"/>
          </w:rPr>
          <w:t>Dynamic Policies</w:t>
        </w:r>
      </w:ins>
      <w:ins w:id="987" w:author="Richard Bradbury (2025-02-18)" w:date="2025-02-18T23:19:00Z">
        <w:r w:rsidRPr="00E26B07">
          <w:rPr>
            <w:b/>
            <w:bCs/>
            <w:lang w:eastAsia="zh-CN"/>
          </w:rPr>
          <w:t>.</w:t>
        </w:r>
      </w:ins>
    </w:p>
    <w:p w14:paraId="373FE356" w14:textId="471175E7" w:rsidR="00946417" w:rsidRPr="00446469" w:rsidRDefault="005F5908" w:rsidP="008D3736">
      <w:pPr>
        <w:pStyle w:val="B1"/>
        <w:rPr>
          <w:ins w:id="988" w:author="Huawei-User" w:date="2025-01-06T14:46:00Z"/>
          <w:lang w:val="en-US" w:eastAsia="ko-KR"/>
        </w:rPr>
      </w:pPr>
      <w:ins w:id="989" w:author="Huawei-Qi-0219" w:date="2025-02-19T18:24:00Z">
        <w:r>
          <w:t>3</w:t>
        </w:r>
      </w:ins>
      <w:ins w:id="990" w:author="Richard Bradbury" w:date="2025-01-07T17:05:00Z">
        <w:r w:rsidR="008D3736">
          <w:t>.</w:t>
        </w:r>
        <w:r w:rsidR="008D3736">
          <w:tab/>
        </w:r>
      </w:ins>
      <w:ins w:id="991" w:author="Huawei-User" w:date="2025-01-06T14:46:00Z">
        <w:r w:rsidR="00946417" w:rsidRPr="00446469">
          <w:rPr>
            <w:rFonts w:hint="eastAsia"/>
            <w:i/>
            <w:iCs/>
            <w:lang w:val="en-US" w:eastAsia="zh-CN"/>
          </w:rPr>
          <w:t>S</w:t>
        </w:r>
        <w:r w:rsidR="00946417" w:rsidRPr="00446469">
          <w:rPr>
            <w:i/>
            <w:iCs/>
            <w:lang w:val="en-US" w:eastAsia="zh-CN"/>
          </w:rPr>
          <w:t>ervice Access Information retrieval</w:t>
        </w:r>
      </w:ins>
      <w:ins w:id="992" w:author="Richard Bradbury (2025-02-18)" w:date="2025-02-18T23:19:00Z">
        <w:r>
          <w:rPr>
            <w:i/>
            <w:iCs/>
            <w:lang w:val="en-US" w:eastAsia="zh-CN"/>
          </w:rPr>
          <w:t xml:space="preserve"> by Media Session Handler</w:t>
        </w:r>
      </w:ins>
      <w:ins w:id="993" w:author="Huawei-User" w:date="2025-01-06T14:46:00Z">
        <w:r w:rsidR="00946417">
          <w:rPr>
            <w:lang w:val="en-US" w:eastAsia="zh-CN"/>
          </w:rPr>
          <w:t xml:space="preserve">. </w:t>
        </w:r>
        <w:r w:rsidR="00946417">
          <w:rPr>
            <w:lang w:eastAsia="zh-CN"/>
          </w:rPr>
          <w:t xml:space="preserve">The Media Session Handler retrieves Service Access Information from </w:t>
        </w:r>
      </w:ins>
      <w:ins w:id="994" w:author="Richard Bradbury (2025-02-18)" w:date="2025-02-18T23:29:00Z">
        <w:r>
          <w:rPr>
            <w:lang w:eastAsia="zh-CN"/>
          </w:rPr>
          <w:t xml:space="preserve">the </w:t>
        </w:r>
      </w:ins>
      <w:ins w:id="995" w:author="Huawei-User" w:date="2025-01-06T14:46:00Z">
        <w:r w:rsidR="00946417">
          <w:rPr>
            <w:lang w:eastAsia="zh-CN"/>
          </w:rPr>
          <w:t>5GMS</w:t>
        </w:r>
      </w:ins>
      <w:ins w:id="996" w:author="Huawei-User" w:date="2025-01-06T14:50:00Z">
        <w:r w:rsidR="00946417">
          <w:rPr>
            <w:lang w:eastAsia="zh-CN"/>
          </w:rPr>
          <w:t>u</w:t>
        </w:r>
      </w:ins>
      <w:ins w:id="997" w:author="Huawei-User" w:date="2025-01-06T14:46:00Z">
        <w:r w:rsidR="00946417">
          <w:rPr>
            <w:lang w:eastAsia="zh-CN"/>
          </w:rPr>
          <w:t xml:space="preserve"> AF via </w:t>
        </w:r>
      </w:ins>
      <w:ins w:id="998" w:author="Huawei-Qi-0218" w:date="2025-02-18T21:45:00Z">
        <w:r>
          <w:rPr>
            <w:lang w:eastAsia="zh-CN"/>
          </w:rPr>
          <w:t xml:space="preserve">reference point </w:t>
        </w:r>
      </w:ins>
      <w:ins w:id="999" w:author="Huawei-User" w:date="2025-01-06T14:46:00Z">
        <w:r w:rsidR="00946417">
          <w:rPr>
            <w:lang w:eastAsia="zh-CN"/>
          </w:rPr>
          <w:t>M5</w:t>
        </w:r>
      </w:ins>
      <w:ins w:id="1000" w:author="Huawei-User" w:date="2025-01-06T14:50:00Z">
        <w:r w:rsidR="00946417">
          <w:rPr>
            <w:lang w:eastAsia="zh-CN"/>
          </w:rPr>
          <w:t>u</w:t>
        </w:r>
      </w:ins>
      <w:ins w:id="1001" w:author="Huawei-User" w:date="2025-01-06T14:46:00Z">
        <w:r w:rsidR="00946417">
          <w:rPr>
            <w:lang w:eastAsia="zh-CN"/>
          </w:rPr>
          <w:t>.</w:t>
        </w:r>
      </w:ins>
    </w:p>
    <w:p w14:paraId="290129D1" w14:textId="79A6A36B" w:rsidR="00946417" w:rsidRDefault="005F5908" w:rsidP="008D3736">
      <w:pPr>
        <w:pStyle w:val="B1"/>
        <w:rPr>
          <w:ins w:id="1002" w:author="Huawei-User" w:date="2025-01-06T14:46:00Z"/>
          <w:lang w:val="en-US" w:eastAsia="ko-KR"/>
        </w:rPr>
      </w:pPr>
      <w:ins w:id="1003" w:author="Huawei-Qi-0219" w:date="2025-02-19T18:24:00Z">
        <w:r>
          <w:t>4</w:t>
        </w:r>
      </w:ins>
      <w:ins w:id="1004" w:author="Richard Bradbury" w:date="2025-01-07T17:05:00Z">
        <w:r w:rsidR="008D3736">
          <w:t>.</w:t>
        </w:r>
        <w:r w:rsidR="008D3736">
          <w:tab/>
        </w:r>
      </w:ins>
      <w:ins w:id="1005" w:author="Huawei-User" w:date="2025-01-06T14:46:00Z">
        <w:r w:rsidR="00946417" w:rsidRPr="00B055DC">
          <w:rPr>
            <w:i/>
            <w:iCs/>
            <w:lang w:val="en-US" w:eastAsia="ko-KR"/>
          </w:rPr>
          <w:t>Dynamic Policy activation.</w:t>
        </w:r>
        <w:r w:rsidR="00946417">
          <w:rPr>
            <w:lang w:val="en-US" w:eastAsia="ko-KR"/>
          </w:rPr>
          <w:t xml:space="preserve"> The Media Session Handler within the 5GMS</w:t>
        </w:r>
      </w:ins>
      <w:ins w:id="1006" w:author="Huawei-User" w:date="2025-01-06T14:50:00Z">
        <w:r w:rsidR="00946417">
          <w:rPr>
            <w:lang w:val="en-US" w:eastAsia="ko-KR"/>
          </w:rPr>
          <w:t>u</w:t>
        </w:r>
      </w:ins>
      <w:ins w:id="1007" w:author="Huawei-User" w:date="2025-01-06T14:46:00Z">
        <w:r w:rsidR="00946417">
          <w:rPr>
            <w:lang w:val="en-US" w:eastAsia="ko-KR"/>
          </w:rPr>
          <w:t xml:space="preserve"> Client obtains Service Access Information and triggers a dynamic policy activation. A Policy Template Binding is present within the Service Access Information for each provisioned Policy Template. </w:t>
        </w:r>
      </w:ins>
      <w:ins w:id="1008" w:author="Huawei-Qi-0219" w:date="2025-02-19T18:26:00Z">
        <w:r w:rsidRPr="00940EB4">
          <w:rPr>
            <w:b/>
            <w:bCs/>
            <w:lang w:val="en-US" w:eastAsia="ko-KR"/>
          </w:rPr>
          <w:t xml:space="preserve">Policy </w:t>
        </w:r>
        <w:r>
          <w:rPr>
            <w:b/>
            <w:bCs/>
            <w:lang w:val="en-US" w:eastAsia="ko-KR"/>
          </w:rPr>
          <w:t xml:space="preserve">Template </w:t>
        </w:r>
        <w:r w:rsidRPr="00940EB4">
          <w:rPr>
            <w:b/>
            <w:bCs/>
            <w:lang w:val="en-US" w:eastAsia="ko-KR"/>
          </w:rPr>
          <w:t xml:space="preserve">Bindings </w:t>
        </w:r>
        <w:r>
          <w:rPr>
            <w:b/>
            <w:bCs/>
            <w:lang w:val="en-US" w:eastAsia="ko-KR"/>
          </w:rPr>
          <w:t>include</w:t>
        </w:r>
        <w:r w:rsidRPr="00940EB4">
          <w:rPr>
            <w:b/>
            <w:bCs/>
            <w:lang w:val="en-US" w:eastAsia="ko-KR"/>
          </w:rPr>
          <w:t xml:space="preserve"> </w:t>
        </w:r>
        <w:r>
          <w:rPr>
            <w:b/>
            <w:bCs/>
            <w:lang w:val="en-US" w:eastAsia="ko-KR"/>
          </w:rPr>
          <w:t>a QoS monitoring availability flag indicating whether QoS monitoring may be enabled when instantiating the corresponding Policy Template</w:t>
        </w:r>
        <w:r w:rsidRPr="00940EB4">
          <w:rPr>
            <w:b/>
            <w:bCs/>
            <w:lang w:val="en-US" w:eastAsia="ko-KR"/>
          </w:rPr>
          <w:t>.</w:t>
        </w:r>
        <w:r>
          <w:rPr>
            <w:b/>
            <w:bCs/>
            <w:lang w:val="en-US" w:eastAsia="ko-KR"/>
          </w:rPr>
          <w:t xml:space="preserve"> </w:t>
        </w:r>
      </w:ins>
      <w:ins w:id="1009" w:author="Richard Bradbury (2025-02-19)" w:date="2025-02-19T17:18:00Z">
        <w:r>
          <w:rPr>
            <w:b/>
            <w:bCs/>
            <w:lang w:val="en-US" w:eastAsia="ko-KR"/>
          </w:rPr>
          <w:t>T</w:t>
        </w:r>
      </w:ins>
      <w:ins w:id="1010" w:author="Huawei-Qi-0218" w:date="2025-02-18T21:44:00Z">
        <w:r>
          <w:rPr>
            <w:b/>
            <w:bCs/>
            <w:lang w:val="en-US" w:eastAsia="ko-KR"/>
          </w:rPr>
          <w:t xml:space="preserve">he Media Session Handler determines </w:t>
        </w:r>
      </w:ins>
      <w:ins w:id="1011" w:author="Huawei-Qi-0219" w:date="2025-02-19T13:39:00Z">
        <w:r>
          <w:rPr>
            <w:b/>
            <w:bCs/>
            <w:lang w:val="en-US" w:eastAsia="ko-KR"/>
          </w:rPr>
          <w:t>whether to enable QoS monitoring</w:t>
        </w:r>
      </w:ins>
      <w:ins w:id="1012" w:author="Huawei-Qi-0218" w:date="2025-02-18T21:44:00Z">
        <w:r>
          <w:rPr>
            <w:b/>
            <w:bCs/>
            <w:lang w:val="en-US" w:eastAsia="ko-KR"/>
          </w:rPr>
          <w:t xml:space="preserve"> based on its own knowledge or based on input from the 5GMS</w:t>
        </w:r>
      </w:ins>
      <w:ins w:id="1013" w:author="Huawei-Qi-0219" w:date="2025-02-19T18:04:00Z">
        <w:r>
          <w:rPr>
            <w:b/>
            <w:bCs/>
            <w:lang w:val="en-US" w:eastAsia="ko-KR"/>
          </w:rPr>
          <w:t>u</w:t>
        </w:r>
      </w:ins>
      <w:ins w:id="1014" w:author="Huawei-Qi-0218" w:date="2025-02-18T21:44:00Z">
        <w:r>
          <w:rPr>
            <w:b/>
            <w:bCs/>
            <w:lang w:val="en-US" w:eastAsia="ko-KR"/>
          </w:rPr>
          <w:t xml:space="preserve">-Aware Application, and </w:t>
        </w:r>
      </w:ins>
      <w:ins w:id="1015" w:author="Richard Bradbury (2025-02-19)" w:date="2025-02-19T17:19:00Z">
        <w:r>
          <w:rPr>
            <w:b/>
            <w:bCs/>
            <w:lang w:val="en-US" w:eastAsia="ko-KR"/>
          </w:rPr>
          <w:t>set</w:t>
        </w:r>
      </w:ins>
      <w:ins w:id="1016" w:author="Richard Bradbury (2025-02-19)" w:date="2025-02-19T17:20:00Z">
        <w:r>
          <w:rPr>
            <w:b/>
            <w:bCs/>
            <w:lang w:val="en-US" w:eastAsia="ko-KR"/>
          </w:rPr>
          <w:t>s a</w:t>
        </w:r>
      </w:ins>
      <w:ins w:id="1017" w:author="Huawei-Qi-0218" w:date="2025-02-18T21:44:00Z">
        <w:r>
          <w:rPr>
            <w:b/>
            <w:bCs/>
            <w:lang w:val="en-US" w:eastAsia="ko-KR"/>
          </w:rPr>
          <w:t xml:space="preserve"> </w:t>
        </w:r>
      </w:ins>
      <w:ins w:id="1018" w:author="Richard Bradbury (2025-02-19)" w:date="2025-02-19T17:45:00Z">
        <w:r w:rsidRPr="006B4A52">
          <w:rPr>
            <w:b/>
            <w:bCs/>
            <w:i/>
            <w:iCs/>
            <w:lang w:val="en-US" w:eastAsia="ko-KR"/>
          </w:rPr>
          <w:t xml:space="preserve">QoS monitoring </w:t>
        </w:r>
      </w:ins>
      <w:ins w:id="1019" w:author="Richard Bradbury (2025-02-19)" w:date="2025-02-19T17:48:00Z">
        <w:r w:rsidRPr="006B4A52">
          <w:rPr>
            <w:b/>
            <w:bCs/>
            <w:i/>
            <w:iCs/>
            <w:lang w:val="en-US" w:eastAsia="ko-KR"/>
          </w:rPr>
          <w:t>enabled</w:t>
        </w:r>
        <w:r>
          <w:rPr>
            <w:b/>
            <w:bCs/>
            <w:lang w:val="en-US" w:eastAsia="ko-KR"/>
          </w:rPr>
          <w:t xml:space="preserve"> </w:t>
        </w:r>
      </w:ins>
      <w:ins w:id="1020" w:author="Huawei-Qi-0219" w:date="2025-02-19T13:39:00Z">
        <w:r>
          <w:rPr>
            <w:b/>
            <w:bCs/>
            <w:lang w:val="en-US" w:eastAsia="ko-KR"/>
          </w:rPr>
          <w:t>flag</w:t>
        </w:r>
      </w:ins>
      <w:ins w:id="1021" w:author="Huawei-Qi-0218" w:date="2025-02-18T21:44:00Z">
        <w:r>
          <w:rPr>
            <w:b/>
            <w:bCs/>
            <w:lang w:val="en-US" w:eastAsia="ko-KR"/>
          </w:rPr>
          <w:t xml:space="preserve"> </w:t>
        </w:r>
      </w:ins>
      <w:ins w:id="1022" w:author="Richard Bradbury (2025-02-19)" w:date="2025-02-19T17:20:00Z">
        <w:r>
          <w:rPr>
            <w:b/>
            <w:bCs/>
            <w:lang w:val="en-US" w:eastAsia="ko-KR"/>
          </w:rPr>
          <w:t xml:space="preserve">accordingly </w:t>
        </w:r>
      </w:ins>
      <w:ins w:id="1023" w:author="Huawei-Qi-0218" w:date="2025-02-18T21:44:00Z">
        <w:r>
          <w:rPr>
            <w:b/>
            <w:bCs/>
            <w:lang w:val="en-US" w:eastAsia="ko-KR"/>
          </w:rPr>
          <w:t>in the Dynamic Policy activation</w:t>
        </w:r>
      </w:ins>
      <w:r w:rsidRPr="00940EB4">
        <w:rPr>
          <w:b/>
          <w:bCs/>
          <w:lang w:val="en-US" w:eastAsia="ko-KR"/>
        </w:rPr>
        <w:t>.</w:t>
      </w:r>
      <w:ins w:id="1024" w:author="Richard Bradbury (2025-02-18)" w:date="2025-02-18T23:19:00Z">
        <w:r>
          <w:rPr>
            <w:b/>
            <w:bCs/>
            <w:lang w:val="en-US" w:eastAsia="ko-KR"/>
          </w:rPr>
          <w:t xml:space="preserve"> If successful, the Media Session Handler subscribes to receive notifications </w:t>
        </w:r>
      </w:ins>
      <w:ins w:id="1025" w:author="Richard Bradbury (2025-02-18)" w:date="2025-02-18T23:26:00Z">
        <w:r>
          <w:rPr>
            <w:b/>
            <w:bCs/>
            <w:lang w:val="en-US" w:eastAsia="ko-KR"/>
          </w:rPr>
          <w:t xml:space="preserve">from the 5GMSu AF </w:t>
        </w:r>
      </w:ins>
      <w:ins w:id="1026" w:author="Richard Bradbury (2025-02-18)" w:date="2025-02-18T23:19:00Z">
        <w:r>
          <w:rPr>
            <w:b/>
            <w:bCs/>
            <w:lang w:val="en-US" w:eastAsia="ko-KR"/>
          </w:rPr>
          <w:t xml:space="preserve">about changes to the </w:t>
        </w:r>
      </w:ins>
      <w:ins w:id="1027" w:author="Richard Bradbury (2025-02-18)" w:date="2025-02-18T23:26:00Z">
        <w:r>
          <w:rPr>
            <w:b/>
            <w:bCs/>
            <w:lang w:val="en-US" w:eastAsia="ko-KR"/>
          </w:rPr>
          <w:t xml:space="preserve">monitored QoS parameters for this </w:t>
        </w:r>
      </w:ins>
      <w:ins w:id="1028" w:author="Richard Bradbury (2025-02-18)" w:date="2025-02-18T23:19:00Z">
        <w:r>
          <w:rPr>
            <w:b/>
            <w:bCs/>
            <w:lang w:val="en-US" w:eastAsia="ko-KR"/>
          </w:rPr>
          <w:t>Dynamic Policy.</w:t>
        </w:r>
      </w:ins>
    </w:p>
    <w:p w14:paraId="2CAE0D05" w14:textId="0457C843" w:rsidR="00946417" w:rsidRPr="00446469" w:rsidRDefault="005F5908" w:rsidP="008D3736">
      <w:pPr>
        <w:pStyle w:val="B1"/>
        <w:rPr>
          <w:ins w:id="1029" w:author="Huawei-User" w:date="2025-01-06T14:46:00Z"/>
        </w:rPr>
      </w:pPr>
      <w:ins w:id="1030" w:author="Huawei-Qi-0219" w:date="2025-02-19T18:24:00Z">
        <w:r>
          <w:t>5</w:t>
        </w:r>
      </w:ins>
      <w:ins w:id="1031" w:author="Richard Bradbury" w:date="2025-01-07T17:05:00Z">
        <w:r w:rsidR="008D3736">
          <w:t>.</w:t>
        </w:r>
        <w:r w:rsidR="008D3736">
          <w:tab/>
        </w:r>
      </w:ins>
      <w:ins w:id="1032" w:author="Huawei-User" w:date="2025-01-06T14:46:00Z">
        <w:r w:rsidR="00946417" w:rsidRPr="000C58F9">
          <w:rPr>
            <w:i/>
            <w:iCs/>
            <w:lang w:val="en-US" w:eastAsia="ko-KR"/>
          </w:rPr>
          <w:t xml:space="preserve">QoS </w:t>
        </w:r>
      </w:ins>
      <w:ins w:id="1033" w:author="Huawei-Qi-0219" w:date="2025-02-19T18:26:00Z">
        <w:r>
          <w:rPr>
            <w:i/>
            <w:iCs/>
            <w:lang w:val="en-US" w:eastAsia="ko-KR"/>
          </w:rPr>
          <w:t>m</w:t>
        </w:r>
      </w:ins>
      <w:ins w:id="1034" w:author="Huawei-User" w:date="2025-01-06T14:46:00Z">
        <w:r w:rsidR="00946417">
          <w:rPr>
            <w:i/>
            <w:iCs/>
            <w:lang w:val="en-US" w:eastAsia="ko-KR"/>
          </w:rPr>
          <w:t xml:space="preserve">onitoring </w:t>
        </w:r>
        <w:r w:rsidR="00946417" w:rsidRPr="000C58F9">
          <w:rPr>
            <w:i/>
            <w:iCs/>
            <w:lang w:val="en-US" w:eastAsia="ko-KR"/>
          </w:rPr>
          <w:t>request.</w:t>
        </w:r>
        <w:r w:rsidR="00946417">
          <w:rPr>
            <w:lang w:val="en-US" w:eastAsia="ko-KR"/>
          </w:rPr>
          <w:t xml:space="preserve"> </w:t>
        </w:r>
        <w:r w:rsidR="00946417" w:rsidRPr="008451A2">
          <w:t>The 5GMS</w:t>
        </w:r>
      </w:ins>
      <w:ins w:id="1035" w:author="Huawei-User" w:date="2025-01-06T14:50:00Z">
        <w:r w:rsidR="00946417">
          <w:t>u</w:t>
        </w:r>
      </w:ins>
      <w:ins w:id="1036" w:author="Huawei-User" w:date="2025-01-06T14:46:00Z">
        <w:r w:rsidR="00946417">
          <w:t> </w:t>
        </w:r>
        <w:r w:rsidR="00946417" w:rsidRPr="008451A2">
          <w:t xml:space="preserve">AF invokes the </w:t>
        </w:r>
        <w:proofErr w:type="spellStart"/>
        <w:r w:rsidR="00946417" w:rsidRPr="008451A2">
          <w:rPr>
            <w:rStyle w:val="Codechar"/>
          </w:rPr>
          <w:t>Npcf_PolicyAuthorization</w:t>
        </w:r>
        <w:proofErr w:type="spellEnd"/>
        <w:r w:rsidR="00946417" w:rsidRPr="008451A2">
          <w:t xml:space="preserve"> service or the </w:t>
        </w:r>
        <w:proofErr w:type="spellStart"/>
        <w:r w:rsidR="00946417" w:rsidRPr="008451A2">
          <w:rPr>
            <w:rStyle w:val="Codechar"/>
          </w:rPr>
          <w:t>Nnef_AFsessionWithQoS</w:t>
        </w:r>
        <w:proofErr w:type="spellEnd"/>
        <w:r w:rsidR="00946417" w:rsidRPr="008451A2">
          <w:t xml:space="preserve"> service </w:t>
        </w:r>
        <w:r w:rsidR="00946417" w:rsidRPr="008451A2">
          <w:rPr>
            <w:b/>
            <w:bCs/>
          </w:rPr>
          <w:t>with the requested QoS monitoring configurations</w:t>
        </w:r>
        <w:r w:rsidR="00946417" w:rsidRPr="008451A2">
          <w:t>.</w:t>
        </w:r>
        <w:r w:rsidR="00946417">
          <w:t xml:space="preserve"> </w:t>
        </w:r>
        <w:r w:rsidR="00946417">
          <w:rPr>
            <w:lang w:val="en-US" w:eastAsia="zh-CN"/>
          </w:rPr>
          <w:t>In the case where the 5GMS</w:t>
        </w:r>
      </w:ins>
      <w:ins w:id="1037" w:author="Huawei-User" w:date="2025-01-06T14:50:00Z">
        <w:r w:rsidR="00946417">
          <w:rPr>
            <w:lang w:val="en-US" w:eastAsia="zh-CN"/>
          </w:rPr>
          <w:t xml:space="preserve">u </w:t>
        </w:r>
      </w:ins>
      <w:ins w:id="1038" w:author="Huawei-User" w:date="2025-01-06T14:46:00Z">
        <w:r w:rsidR="00946417">
          <w:rPr>
            <w:lang w:val="en-US" w:eastAsia="zh-CN"/>
          </w:rPr>
          <w:t>AS is deployed in the Edge DN, the 5GMS</w:t>
        </w:r>
      </w:ins>
      <w:ins w:id="1039" w:author="Huawei-User" w:date="2025-01-06T14:51:00Z">
        <w:r w:rsidR="00946417">
          <w:rPr>
            <w:lang w:val="en-US" w:eastAsia="zh-CN"/>
          </w:rPr>
          <w:t>u</w:t>
        </w:r>
      </w:ins>
      <w:ins w:id="1040" w:author="Huawei-User" w:date="2025-01-06T14:46:00Z">
        <w:r w:rsidR="00946417">
          <w:rPr>
            <w:lang w:val="en-US" w:eastAsia="zh-CN"/>
          </w:rPr>
          <w:t xml:space="preserve"> AF may </w:t>
        </w:r>
        <w:r w:rsidR="00946417">
          <w:rPr>
            <w:lang w:eastAsia="zh-CN"/>
          </w:rPr>
          <w:t xml:space="preserve">additionally </w:t>
        </w:r>
        <w:r w:rsidR="00946417">
          <w:t xml:space="preserve">enable the exposure of QoS </w:t>
        </w:r>
        <w:proofErr w:type="spellStart"/>
        <w:r w:rsidR="00946417">
          <w:t>montoring</w:t>
        </w:r>
        <w:proofErr w:type="spellEnd"/>
        <w:r w:rsidR="00946417">
          <w:t xml:space="preserve"> results via the local UPF or local NEF in this step</w:t>
        </w:r>
        <w:r w:rsidR="00946417">
          <w:rPr>
            <w:lang w:val="en-US" w:eastAsia="ko-KR"/>
          </w:rPr>
          <w:t>.</w:t>
        </w:r>
      </w:ins>
    </w:p>
    <w:p w14:paraId="2C364758" w14:textId="6B3B3401" w:rsidR="00946417" w:rsidRDefault="005F5908" w:rsidP="008D3736">
      <w:pPr>
        <w:pStyle w:val="B1"/>
        <w:rPr>
          <w:ins w:id="1041" w:author="Huawei-User" w:date="2025-01-06T14:46:00Z"/>
        </w:rPr>
      </w:pPr>
      <w:ins w:id="1042" w:author="Huawei-Qi-0219" w:date="2025-02-19T18:24:00Z">
        <w:r>
          <w:t>6</w:t>
        </w:r>
      </w:ins>
      <w:ins w:id="1043" w:author="Richard Bradbury" w:date="2025-01-07T17:05:00Z">
        <w:r w:rsidR="008D3736">
          <w:t>.</w:t>
        </w:r>
        <w:r w:rsidR="008D3736">
          <w:tab/>
        </w:r>
      </w:ins>
      <w:ins w:id="1044" w:author="Huawei-User" w:date="2025-01-06T14:46:00Z">
        <w:r w:rsidR="00946417">
          <w:t>The PCF accepts the request and enables QoS monitoring within the 5G System, i.e., by configuring the RAN and/or the (local) UPF for monitoring and reporting of target QoS parameters</w:t>
        </w:r>
      </w:ins>
      <w:ins w:id="1045" w:author="Huawei-User" w:date="2025-01-06T14:51:00Z">
        <w:r w:rsidR="00946417">
          <w:t xml:space="preserve"> for the uplink media streaming</w:t>
        </w:r>
      </w:ins>
      <w:ins w:id="1046" w:author="Huawei-User" w:date="2025-01-06T14:46:00Z">
        <w:r w:rsidR="00946417">
          <w:t>.</w:t>
        </w:r>
      </w:ins>
    </w:p>
    <w:p w14:paraId="401CE474" w14:textId="77777777" w:rsidR="008D3736" w:rsidRDefault="008D3736" w:rsidP="008D3736">
      <w:pPr>
        <w:keepNext/>
        <w:rPr>
          <w:ins w:id="1047" w:author="Richard Bradbury" w:date="2025-01-07T17:02:00Z"/>
          <w:lang w:eastAsia="zh-CN"/>
        </w:rPr>
      </w:pPr>
      <w:ins w:id="1048" w:author="Huawei-User" w:date="2025-01-06T14:46:00Z">
        <w:r>
          <w:rPr>
            <w:lang w:eastAsia="zh-CN"/>
          </w:rPr>
          <w:t>Following the QoS monitoring request(s)</w:t>
        </w:r>
      </w:ins>
      <w:ins w:id="1049" w:author="Richard Bradbury" w:date="2025-01-07T17:02:00Z">
        <w:r>
          <w:rPr>
            <w:lang w:eastAsia="zh-CN"/>
          </w:rPr>
          <w:t>:</w:t>
        </w:r>
      </w:ins>
    </w:p>
    <w:p w14:paraId="395BBC3B" w14:textId="716C7C63" w:rsidR="00946417" w:rsidRDefault="005F5908" w:rsidP="00946417">
      <w:pPr>
        <w:pStyle w:val="B1"/>
        <w:rPr>
          <w:ins w:id="1050" w:author="Huawei-User" w:date="2025-01-06T14:46:00Z"/>
        </w:rPr>
      </w:pPr>
      <w:ins w:id="1051" w:author="Huawei-Qi-0219" w:date="2025-02-19T18:24:00Z">
        <w:r>
          <w:rPr>
            <w:lang w:eastAsia="zh-CN"/>
          </w:rPr>
          <w:t>7</w:t>
        </w:r>
      </w:ins>
      <w:ins w:id="1052" w:author="Huawei-User" w:date="2025-01-06T14:46:00Z">
        <w:r w:rsidR="00946417">
          <w:rPr>
            <w:lang w:eastAsia="zh-CN"/>
          </w:rPr>
          <w:t>.</w:t>
        </w:r>
        <w:r w:rsidR="00946417">
          <w:rPr>
            <w:lang w:eastAsia="zh-CN"/>
          </w:rPr>
          <w:tab/>
        </w:r>
      </w:ins>
      <w:ins w:id="1053" w:author="Richard Bradbury" w:date="2025-01-07T17:02:00Z">
        <w:r w:rsidR="008D3736">
          <w:rPr>
            <w:lang w:eastAsia="zh-CN"/>
          </w:rPr>
          <w:t>T</w:t>
        </w:r>
      </w:ins>
      <w:ins w:id="1054" w:author="Huawei-User" w:date="2025-01-06T14:46:00Z">
        <w:r w:rsidR="00946417">
          <w:rPr>
            <w:lang w:eastAsia="zh-CN"/>
          </w:rPr>
          <w:t xml:space="preserve">he PCF </w:t>
        </w:r>
      </w:ins>
      <w:ins w:id="1055" w:author="Rufael Mekuria" w:date="2025-01-06T16:17:00Z">
        <w:r w:rsidR="00DE7A1B">
          <w:rPr>
            <w:lang w:eastAsia="zh-CN"/>
          </w:rPr>
          <w:t xml:space="preserve">may </w:t>
        </w:r>
      </w:ins>
      <w:ins w:id="1056" w:author="Huawei-User" w:date="2025-01-06T14:46:00Z">
        <w:r w:rsidR="00946417">
          <w:rPr>
            <w:lang w:eastAsia="zh-CN"/>
          </w:rPr>
          <w:t>expose the QoS monitoring results to the 5GMS</w:t>
        </w:r>
      </w:ins>
      <w:ins w:id="1057" w:author="Huawei-User" w:date="2025-01-06T14:51:00Z">
        <w:r w:rsidR="00946417">
          <w:rPr>
            <w:lang w:eastAsia="zh-CN"/>
          </w:rPr>
          <w:t>u</w:t>
        </w:r>
      </w:ins>
      <w:ins w:id="1058" w:author="Huawei-User" w:date="2025-01-06T14:46:00Z">
        <w:r w:rsidR="00946417">
          <w:rPr>
            <w:lang w:eastAsia="zh-CN"/>
          </w:rPr>
          <w:t> AF perio</w:t>
        </w:r>
      </w:ins>
      <w:ins w:id="1059" w:author="Huawei-Qi-0219" w:date="2025-02-19T18:27:00Z">
        <w:r>
          <w:rPr>
            <w:lang w:eastAsia="zh-CN"/>
          </w:rPr>
          <w:t>di</w:t>
        </w:r>
      </w:ins>
      <w:ins w:id="1060" w:author="Huawei-User" w:date="2025-01-06T14:46:00Z">
        <w:r w:rsidR="00946417">
          <w:rPr>
            <w:lang w:eastAsia="zh-CN"/>
          </w:rPr>
          <w:t>cally or by event triggers</w:t>
        </w:r>
      </w:ins>
      <w:ins w:id="1061" w:author="Huawei-USER 0210" w:date="2025-02-11T01:21:00Z">
        <w:r>
          <w:rPr>
            <w:lang w:eastAsia="zh-CN"/>
          </w:rPr>
          <w:t xml:space="preserve"> </w:t>
        </w:r>
      </w:ins>
      <w:ins w:id="1062" w:author="Huawei-USER 0210" w:date="2025-02-11T01:20:00Z">
        <w:r>
          <w:rPr>
            <w:lang w:eastAsia="zh-CN"/>
          </w:rPr>
          <w:t xml:space="preserve">using the </w:t>
        </w:r>
      </w:ins>
      <w:proofErr w:type="spellStart"/>
      <w:ins w:id="1063" w:author="Huawei-USER 0210" w:date="2025-02-11T01:38:00Z">
        <w:r w:rsidRPr="005B7820">
          <w:rPr>
            <w:rStyle w:val="Codechar"/>
          </w:rPr>
          <w:t>Npcf_PolicyAuthorization_Notify</w:t>
        </w:r>
      </w:ins>
      <w:proofErr w:type="spellEnd"/>
      <w:ins w:id="1064" w:author="Huawei-USER 0210" w:date="2025-02-11T01:20:00Z">
        <w:r>
          <w:rPr>
            <w:lang w:eastAsia="zh-CN"/>
          </w:rPr>
          <w:t xml:space="preserve"> </w:t>
        </w:r>
      </w:ins>
      <w:ins w:id="1065" w:author="Richard Bradbury (2025-02-12)" w:date="2025-02-12T18:17:00Z">
        <w:r>
          <w:rPr>
            <w:lang w:eastAsia="zh-CN"/>
          </w:rPr>
          <w:t>service operation</w:t>
        </w:r>
      </w:ins>
      <w:ins w:id="1066" w:author="Huawei-USER 0210" w:date="2025-02-11T01:20:00Z">
        <w:r>
          <w:rPr>
            <w:lang w:eastAsia="zh-CN"/>
          </w:rPr>
          <w:t xml:space="preserve"> </w:t>
        </w:r>
      </w:ins>
      <w:ins w:id="1067" w:author="Huawei-USER 0210" w:date="2025-02-11T01:21:00Z">
        <w:r>
          <w:rPr>
            <w:lang w:eastAsia="zh-CN"/>
          </w:rPr>
          <w:t>directly</w:t>
        </w:r>
      </w:ins>
      <w:ins w:id="1068" w:author="Richard Bradbury (2025-02-12)" w:date="2025-02-12T18:17:00Z">
        <w:r>
          <w:rPr>
            <w:lang w:eastAsia="zh-CN"/>
          </w:rPr>
          <w:t xml:space="preserve"> </w:t>
        </w:r>
      </w:ins>
      <w:ins w:id="1069" w:author="Huawei-USER 0210" w:date="2025-02-11T01:20:00Z">
        <w:r>
          <w:rPr>
            <w:lang w:eastAsia="zh-CN"/>
          </w:rPr>
          <w:t xml:space="preserve">at reference point </w:t>
        </w:r>
      </w:ins>
      <w:ins w:id="1070" w:author="Richard Bradbury (2025-02-12)" w:date="2025-02-12T18:16:00Z">
        <w:r>
          <w:rPr>
            <w:lang w:eastAsia="zh-CN"/>
          </w:rPr>
          <w:t>N</w:t>
        </w:r>
      </w:ins>
      <w:ins w:id="1071" w:author="Huawei-USER 0210" w:date="2025-02-11T01:21:00Z">
        <w:r>
          <w:rPr>
            <w:lang w:eastAsia="zh-CN"/>
          </w:rPr>
          <w:t>5</w:t>
        </w:r>
      </w:ins>
      <w:ins w:id="1072" w:author="Richard Bradbury (2025-02-12)" w:date="2025-02-12T18:18:00Z">
        <w:r>
          <w:rPr>
            <w:lang w:eastAsia="zh-CN"/>
          </w:rPr>
          <w:t>,</w:t>
        </w:r>
      </w:ins>
      <w:ins w:id="1073" w:author="Huawei-USER 0210" w:date="2025-02-11T01:21:00Z">
        <w:r>
          <w:rPr>
            <w:lang w:eastAsia="zh-CN"/>
          </w:rPr>
          <w:t xml:space="preserve"> </w:t>
        </w:r>
      </w:ins>
      <w:ins w:id="1074" w:author="Huawei-USER 0210" w:date="2025-02-11T01:20:00Z">
        <w:r>
          <w:rPr>
            <w:lang w:eastAsia="zh-CN"/>
          </w:rPr>
          <w:t xml:space="preserve">or </w:t>
        </w:r>
      </w:ins>
      <w:ins w:id="1075" w:author="Richard Bradbury (2025-02-12)" w:date="2025-02-12T18:18:00Z">
        <w:r>
          <w:rPr>
            <w:lang w:eastAsia="zh-CN"/>
          </w:rPr>
          <w:t>else</w:t>
        </w:r>
      </w:ins>
      <w:ins w:id="1076" w:author="Huawei-USER 0210" w:date="2025-02-11T01:20:00Z">
        <w:r>
          <w:rPr>
            <w:lang w:eastAsia="zh-CN"/>
          </w:rPr>
          <w:t xml:space="preserve"> </w:t>
        </w:r>
      </w:ins>
      <w:ins w:id="1077" w:author="Huawei-USER 0210" w:date="2025-02-11T01:21:00Z">
        <w:r>
          <w:rPr>
            <w:lang w:eastAsia="zh-CN"/>
          </w:rPr>
          <w:t xml:space="preserve">using </w:t>
        </w:r>
      </w:ins>
      <w:ins w:id="1078" w:author="Richard Bradbury (2025-02-12)" w:date="2025-02-12T18:18:00Z">
        <w:r>
          <w:rPr>
            <w:lang w:eastAsia="zh-CN"/>
          </w:rPr>
          <w:t xml:space="preserve">the </w:t>
        </w:r>
      </w:ins>
      <w:proofErr w:type="spellStart"/>
      <w:ins w:id="1079" w:author="Huawei-USER 0210" w:date="2025-02-11T01:21:00Z">
        <w:r w:rsidRPr="00446469">
          <w:rPr>
            <w:rStyle w:val="Codechar"/>
          </w:rPr>
          <w:t>Nnef_EventExposure_Notify</w:t>
        </w:r>
        <w:proofErr w:type="spellEnd"/>
        <w:r w:rsidRPr="00446469">
          <w:rPr>
            <w:i/>
            <w:iCs/>
            <w:lang w:eastAsia="zh-CN"/>
          </w:rPr>
          <w:t xml:space="preserve"> </w:t>
        </w:r>
        <w:r w:rsidRPr="00446469">
          <w:rPr>
            <w:lang w:eastAsia="zh-CN"/>
          </w:rPr>
          <w:t xml:space="preserve">service </w:t>
        </w:r>
      </w:ins>
      <w:ins w:id="1080" w:author="Richard Bradbury (2025-02-12)" w:date="2025-02-12T18:18:00Z">
        <w:r>
          <w:rPr>
            <w:lang w:eastAsia="zh-CN"/>
          </w:rPr>
          <w:t xml:space="preserve">operation </w:t>
        </w:r>
      </w:ins>
      <w:ins w:id="1081" w:author="Huawei-USER 0210" w:date="2025-02-11T01:20:00Z">
        <w:r>
          <w:rPr>
            <w:lang w:eastAsia="zh-CN"/>
          </w:rPr>
          <w:t xml:space="preserve">via </w:t>
        </w:r>
      </w:ins>
      <w:ins w:id="1082" w:author="Richard Bradbury (2025-02-12)" w:date="2025-02-12T18:19:00Z">
        <w:r>
          <w:rPr>
            <w:lang w:eastAsia="zh-CN"/>
          </w:rPr>
          <w:t xml:space="preserve">the </w:t>
        </w:r>
      </w:ins>
      <w:ins w:id="1083" w:author="Huawei-USER 0210" w:date="2025-02-11T01:21:00Z">
        <w:r>
          <w:rPr>
            <w:lang w:eastAsia="zh-CN"/>
          </w:rPr>
          <w:t>NEF</w:t>
        </w:r>
      </w:ins>
      <w:ins w:id="1084" w:author="Richard Bradbury (2025-02-12)" w:date="2025-02-12T18:18:00Z">
        <w:r>
          <w:rPr>
            <w:lang w:eastAsia="zh-CN"/>
          </w:rPr>
          <w:t xml:space="preserve"> </w:t>
        </w:r>
      </w:ins>
      <w:ins w:id="1085" w:author="Huawei-USER 0210" w:date="2025-02-11T01:21:00Z">
        <w:r w:rsidRPr="00446469">
          <w:rPr>
            <w:lang w:eastAsia="zh-CN"/>
          </w:rPr>
          <w:t>at reference point N33</w:t>
        </w:r>
      </w:ins>
      <w:ins w:id="1086" w:author="Huawei-User" w:date="2025-01-06T14:46:00Z">
        <w:r w:rsidR="00946417">
          <w:rPr>
            <w:lang w:eastAsia="zh-CN"/>
          </w:rPr>
          <w:t>.</w:t>
        </w:r>
      </w:ins>
    </w:p>
    <w:p w14:paraId="0F51054B" w14:textId="03C6D2FF" w:rsidR="00946417" w:rsidRPr="00446469" w:rsidRDefault="005F5908" w:rsidP="00946417">
      <w:pPr>
        <w:pStyle w:val="B1"/>
        <w:rPr>
          <w:ins w:id="1087" w:author="Huawei-User" w:date="2025-01-06T14:46:00Z"/>
        </w:rPr>
      </w:pPr>
      <w:ins w:id="1088" w:author="Huawei-Qi-0219" w:date="2025-02-19T18:24:00Z">
        <w:r>
          <w:rPr>
            <w:lang w:eastAsia="zh-CN"/>
          </w:rPr>
          <w:t>8</w:t>
        </w:r>
      </w:ins>
      <w:ins w:id="1089" w:author="Huawei-User" w:date="2025-01-06T14:46:00Z">
        <w:r w:rsidR="00946417" w:rsidRPr="00446469">
          <w:rPr>
            <w:lang w:eastAsia="zh-CN"/>
          </w:rPr>
          <w:t>.</w:t>
        </w:r>
        <w:r w:rsidR="00946417" w:rsidRPr="00446469">
          <w:rPr>
            <w:lang w:eastAsia="zh-CN"/>
          </w:rPr>
          <w:tab/>
          <w:t xml:space="preserve">Alternatively, the QoS monitoring results </w:t>
        </w:r>
      </w:ins>
      <w:ins w:id="1090" w:author="Richard Bradbury" w:date="2025-01-07T16:54:00Z">
        <w:r w:rsidR="00ED3A22">
          <w:rPr>
            <w:lang w:eastAsia="zh-CN"/>
          </w:rPr>
          <w:t>may</w:t>
        </w:r>
      </w:ins>
      <w:ins w:id="1091" w:author="Huawei-User" w:date="2025-01-06T14:46:00Z">
        <w:r w:rsidR="00946417" w:rsidRPr="00446469">
          <w:rPr>
            <w:lang w:eastAsia="zh-CN"/>
          </w:rPr>
          <w:t xml:space="preserve"> be exposed to the 5GMS</w:t>
        </w:r>
      </w:ins>
      <w:ins w:id="1092" w:author="Huawei-User" w:date="2025-01-06T14:51:00Z">
        <w:r w:rsidR="00946417">
          <w:rPr>
            <w:lang w:eastAsia="zh-CN"/>
          </w:rPr>
          <w:t>u</w:t>
        </w:r>
      </w:ins>
      <w:ins w:id="1093" w:author="Huawei-User" w:date="2025-01-06T14:46:00Z">
        <w:r w:rsidR="00946417" w:rsidRPr="00446469">
          <w:rPr>
            <w:lang w:eastAsia="zh-CN"/>
          </w:rPr>
          <w:t xml:space="preserve"> AF by the UPF directly using the </w:t>
        </w:r>
        <w:proofErr w:type="spellStart"/>
        <w:r w:rsidR="00946417" w:rsidRPr="00446469">
          <w:rPr>
            <w:rStyle w:val="Codechar"/>
          </w:rPr>
          <w:t>Nupf_EventExposure_Notify</w:t>
        </w:r>
        <w:proofErr w:type="spellEnd"/>
        <w:r w:rsidR="00946417" w:rsidRPr="00446469">
          <w:rPr>
            <w:lang w:eastAsia="zh-CN"/>
          </w:rPr>
          <w:t xml:space="preserve"> service or via a locally deployed NEF using the</w:t>
        </w:r>
        <w:r w:rsidR="00946417" w:rsidRPr="00446469">
          <w:t xml:space="preserve"> </w:t>
        </w:r>
        <w:proofErr w:type="spellStart"/>
        <w:r w:rsidR="00946417" w:rsidRPr="00446469">
          <w:rPr>
            <w:rStyle w:val="Codechar"/>
          </w:rPr>
          <w:t>Nnef_EventExposure_Notify</w:t>
        </w:r>
        <w:proofErr w:type="spellEnd"/>
        <w:r w:rsidR="00946417" w:rsidRPr="00446469">
          <w:rPr>
            <w:i/>
            <w:iCs/>
            <w:lang w:eastAsia="zh-CN"/>
          </w:rPr>
          <w:t xml:space="preserve"> </w:t>
        </w:r>
        <w:r w:rsidR="00946417" w:rsidRPr="00446469">
          <w:rPr>
            <w:lang w:eastAsia="zh-CN"/>
          </w:rPr>
          <w:t>service at reference point N33.</w:t>
        </w:r>
      </w:ins>
    </w:p>
    <w:p w14:paraId="3244CA44" w14:textId="2A08039E" w:rsidR="00946417" w:rsidRDefault="005F5908" w:rsidP="00946417">
      <w:pPr>
        <w:pStyle w:val="B1"/>
        <w:rPr>
          <w:ins w:id="1094" w:author="Huawei-User" w:date="2025-01-06T14:46:00Z"/>
        </w:rPr>
      </w:pPr>
      <w:ins w:id="1095" w:author="Huawei-Qi-0219" w:date="2025-02-19T18:24:00Z">
        <w:r>
          <w:rPr>
            <w:lang w:eastAsia="zh-CN"/>
          </w:rPr>
          <w:t>9</w:t>
        </w:r>
      </w:ins>
      <w:ins w:id="1096" w:author="Huawei-User" w:date="2025-01-06T14:46:00Z">
        <w:r w:rsidR="00946417">
          <w:rPr>
            <w:lang w:eastAsia="zh-CN"/>
          </w:rPr>
          <w:t>.</w:t>
        </w:r>
        <w:r w:rsidR="00946417">
          <w:rPr>
            <w:lang w:eastAsia="zh-CN"/>
          </w:rPr>
          <w:tab/>
          <w:t xml:space="preserve">If QoS monitoring was requested by the Media Session Handler, </w:t>
        </w:r>
        <w:r w:rsidR="00946417" w:rsidRPr="00BD58A1">
          <w:rPr>
            <w:b/>
            <w:bCs/>
            <w:lang w:eastAsia="zh-CN"/>
          </w:rPr>
          <w:t>the 5GMS</w:t>
        </w:r>
      </w:ins>
      <w:ins w:id="1097" w:author="Huawei-User" w:date="2025-01-06T14:52:00Z">
        <w:r w:rsidR="00946417">
          <w:rPr>
            <w:b/>
            <w:bCs/>
            <w:lang w:eastAsia="zh-CN"/>
          </w:rPr>
          <w:t>u</w:t>
        </w:r>
      </w:ins>
      <w:ins w:id="1098" w:author="Huawei-User" w:date="2025-01-06T14:46:00Z">
        <w:r w:rsidR="00946417" w:rsidRPr="00BD58A1">
          <w:rPr>
            <w:b/>
            <w:bCs/>
            <w:lang w:eastAsia="zh-CN"/>
          </w:rPr>
          <w:t> AF sends the notifications of the QoS monitoring results to the M</w:t>
        </w:r>
        <w:r w:rsidR="00946417">
          <w:rPr>
            <w:b/>
            <w:bCs/>
            <w:lang w:eastAsia="zh-CN"/>
          </w:rPr>
          <w:t xml:space="preserve">edia </w:t>
        </w:r>
        <w:r w:rsidR="00946417" w:rsidRPr="00BD58A1">
          <w:rPr>
            <w:b/>
            <w:bCs/>
            <w:lang w:eastAsia="zh-CN"/>
          </w:rPr>
          <w:t>S</w:t>
        </w:r>
        <w:r w:rsidR="00946417">
          <w:rPr>
            <w:b/>
            <w:bCs/>
            <w:lang w:eastAsia="zh-CN"/>
          </w:rPr>
          <w:t xml:space="preserve">ession </w:t>
        </w:r>
        <w:r w:rsidR="00946417" w:rsidRPr="00BD58A1">
          <w:rPr>
            <w:b/>
            <w:bCs/>
            <w:lang w:eastAsia="zh-CN"/>
          </w:rPr>
          <w:t>H</w:t>
        </w:r>
        <w:r w:rsidR="00946417">
          <w:rPr>
            <w:b/>
            <w:bCs/>
            <w:lang w:eastAsia="zh-CN"/>
          </w:rPr>
          <w:t>andler</w:t>
        </w:r>
        <w:r w:rsidR="00946417">
          <w:rPr>
            <w:lang w:eastAsia="zh-CN"/>
          </w:rPr>
          <w:t xml:space="preserve"> via reference point M5</w:t>
        </w:r>
      </w:ins>
      <w:ins w:id="1099" w:author="Huawei-User" w:date="2025-01-06T14:52:00Z">
        <w:r w:rsidR="00946417">
          <w:rPr>
            <w:lang w:eastAsia="zh-CN"/>
          </w:rPr>
          <w:t>u</w:t>
        </w:r>
      </w:ins>
      <w:ins w:id="1100" w:author="Huawei-User" w:date="2025-01-06T14:46:00Z">
        <w:r w:rsidR="00946417">
          <w:rPr>
            <w:lang w:eastAsia="zh-CN"/>
          </w:rPr>
          <w:t>.</w:t>
        </w:r>
      </w:ins>
    </w:p>
    <w:p w14:paraId="14105924" w14:textId="17837ABB" w:rsidR="00946417" w:rsidRPr="008451A2" w:rsidRDefault="005F5908" w:rsidP="00946417">
      <w:pPr>
        <w:pStyle w:val="B1"/>
        <w:rPr>
          <w:ins w:id="1101" w:author="Huawei-User" w:date="2025-01-06T14:46:00Z"/>
          <w:b/>
          <w:bCs/>
        </w:rPr>
      </w:pPr>
      <w:ins w:id="1102" w:author="Huawei-Qi-0219" w:date="2025-02-19T18:24:00Z">
        <w:r>
          <w:rPr>
            <w:b/>
            <w:bCs/>
            <w:lang w:eastAsia="zh-CN"/>
          </w:rPr>
          <w:t>10</w:t>
        </w:r>
      </w:ins>
      <w:ins w:id="1103" w:author="Huawei-User" w:date="2025-01-06T14:46:00Z">
        <w:r w:rsidR="00946417" w:rsidRPr="008451A2">
          <w:rPr>
            <w:b/>
            <w:bCs/>
            <w:lang w:eastAsia="zh-CN"/>
          </w:rPr>
          <w:t>.</w:t>
        </w:r>
        <w:r w:rsidR="00946417" w:rsidRPr="008451A2">
          <w:rPr>
            <w:b/>
            <w:bCs/>
            <w:lang w:eastAsia="zh-CN"/>
          </w:rPr>
          <w:tab/>
          <w:t>The Media Session Handler provide</w:t>
        </w:r>
      </w:ins>
      <w:ins w:id="1104" w:author="Richard Bradbury" w:date="2025-01-07T16:51:00Z">
        <w:r w:rsidR="00ED3A22">
          <w:rPr>
            <w:b/>
            <w:bCs/>
            <w:lang w:eastAsia="zh-CN"/>
          </w:rPr>
          <w:t>s</w:t>
        </w:r>
      </w:ins>
      <w:ins w:id="1105" w:author="Huawei-User" w:date="2025-01-06T14:46:00Z">
        <w:r w:rsidR="00946417" w:rsidRPr="008451A2">
          <w:rPr>
            <w:b/>
            <w:bCs/>
            <w:lang w:eastAsia="zh-CN"/>
          </w:rPr>
          <w:t xml:space="preserve"> QoS monitoring results to the Media Stream Handler at reference point M11</w:t>
        </w:r>
      </w:ins>
      <w:ins w:id="1106" w:author="Huawei-User" w:date="2025-01-06T14:52:00Z">
        <w:r w:rsidR="00946417">
          <w:rPr>
            <w:b/>
            <w:bCs/>
            <w:lang w:eastAsia="zh-CN"/>
          </w:rPr>
          <w:t>u</w:t>
        </w:r>
      </w:ins>
      <w:ins w:id="1107" w:author="Huawei-User" w:date="2025-01-06T14:46:00Z">
        <w:r w:rsidR="00946417" w:rsidRPr="008451A2">
          <w:rPr>
            <w:b/>
            <w:bCs/>
            <w:lang w:eastAsia="zh-CN"/>
          </w:rPr>
          <w:t>.</w:t>
        </w:r>
      </w:ins>
    </w:p>
    <w:p w14:paraId="58544354" w14:textId="75743832" w:rsidR="00946417" w:rsidRDefault="00946417" w:rsidP="00ED3A22">
      <w:pPr>
        <w:pStyle w:val="B1"/>
        <w:rPr>
          <w:ins w:id="1108" w:author="Huawei-User" w:date="2025-01-06T14:46:00Z"/>
          <w:lang w:eastAsia="zh-CN"/>
        </w:rPr>
      </w:pPr>
      <w:ins w:id="1109" w:author="Huawei-User" w:date="2025-01-06T14:46:00Z">
        <w:r w:rsidRPr="008451A2">
          <w:rPr>
            <w:b/>
            <w:bCs/>
            <w:lang w:eastAsia="zh-CN"/>
          </w:rPr>
          <w:t>1</w:t>
        </w:r>
      </w:ins>
      <w:ins w:id="1110" w:author="Huawei-Qi-0219" w:date="2025-02-19T18:24:00Z">
        <w:r w:rsidR="005F5908">
          <w:rPr>
            <w:b/>
            <w:bCs/>
            <w:lang w:eastAsia="zh-CN"/>
          </w:rPr>
          <w:t>1</w:t>
        </w:r>
      </w:ins>
      <w:ins w:id="1111" w:author="Huawei-User" w:date="2025-01-06T14:46:00Z">
        <w:r w:rsidRPr="008451A2">
          <w:rPr>
            <w:b/>
            <w:bCs/>
            <w:lang w:eastAsia="zh-CN"/>
          </w:rPr>
          <w:t>.</w:t>
        </w:r>
        <w:r w:rsidRPr="008451A2">
          <w:rPr>
            <w:b/>
            <w:bCs/>
            <w:lang w:eastAsia="zh-CN"/>
          </w:rPr>
          <w:tab/>
          <w:t>The Media Stream Handler may use the notified QoS monitoring results to modify its behaviour.</w:t>
        </w:r>
      </w:ins>
      <w:ins w:id="1112" w:author="Richard Bradbury" w:date="2025-01-07T16:51:00Z">
        <w:r w:rsidR="00ED3A22">
          <w:t xml:space="preserve"> </w:t>
        </w:r>
      </w:ins>
      <w:ins w:id="1113" w:author="Huawei-User" w:date="2025-01-06T14:46:00Z">
        <w:r>
          <w:rPr>
            <w:rFonts w:hint="eastAsia"/>
            <w:lang w:eastAsia="zh-CN"/>
          </w:rPr>
          <w:t>F</w:t>
        </w:r>
        <w:r>
          <w:rPr>
            <w:lang w:eastAsia="zh-CN"/>
          </w:rPr>
          <w:t xml:space="preserve">or example, in the case of </w:t>
        </w:r>
      </w:ins>
      <w:ins w:id="1114" w:author="Huawei-User" w:date="2025-01-06T14:52:00Z">
        <w:r>
          <w:rPr>
            <w:lang w:eastAsia="zh-CN"/>
          </w:rPr>
          <w:t>uplink</w:t>
        </w:r>
      </w:ins>
      <w:ins w:id="1115" w:author="Huawei-User" w:date="2025-01-06T14:46:00Z">
        <w:r>
          <w:rPr>
            <w:lang w:eastAsia="zh-CN"/>
          </w:rPr>
          <w:t xml:space="preserve"> media streaming, the Media Player may use the monitored packet latency</w:t>
        </w:r>
      </w:ins>
      <w:ins w:id="1116" w:author="Huawei-User" w:date="2025-01-06T14:54:00Z">
        <w:r w:rsidR="00382757">
          <w:rPr>
            <w:lang w:eastAsia="zh-CN"/>
          </w:rPr>
          <w:t>, congestion status, etc.</w:t>
        </w:r>
      </w:ins>
      <w:ins w:id="1117" w:author="Huawei-User" w:date="2025-01-06T14:46:00Z">
        <w:r>
          <w:rPr>
            <w:lang w:eastAsia="zh-CN"/>
          </w:rPr>
          <w:t xml:space="preserve"> to determine the bit rate of </w:t>
        </w:r>
      </w:ins>
      <w:ins w:id="1118" w:author="Huawei-User" w:date="2025-01-06T14:54:00Z">
        <w:r w:rsidR="00382757">
          <w:rPr>
            <w:lang w:eastAsia="zh-CN"/>
          </w:rPr>
          <w:t>the u</w:t>
        </w:r>
      </w:ins>
      <w:ins w:id="1119" w:author="Huawei-User" w:date="2025-01-06T14:55:00Z">
        <w:r w:rsidR="00382757">
          <w:rPr>
            <w:lang w:eastAsia="zh-CN"/>
          </w:rPr>
          <w:t>plink streaming</w:t>
        </w:r>
      </w:ins>
      <w:ins w:id="1120" w:author="Huawei-User" w:date="2025-01-06T14:46:00Z">
        <w:r>
          <w:rPr>
            <w:lang w:eastAsia="zh-CN"/>
          </w:rPr>
          <w:t>.</w:t>
        </w:r>
      </w:ins>
    </w:p>
    <w:p w14:paraId="29E18A1B" w14:textId="77777777" w:rsidR="005F5908" w:rsidRDefault="005F5908" w:rsidP="005F5908">
      <w:pPr>
        <w:pStyle w:val="B1"/>
        <w:rPr>
          <w:ins w:id="1121" w:author="Huawei-Qi-0218" w:date="2025-02-18T15:18:00Z"/>
          <w:b/>
          <w:bCs/>
          <w:lang w:eastAsia="zh-CN"/>
        </w:rPr>
      </w:pPr>
      <w:ins w:id="1122" w:author="Huawei-Qi-0218" w:date="2025-02-18T15:18:00Z">
        <w:r>
          <w:rPr>
            <w:rFonts w:hint="eastAsia"/>
            <w:b/>
            <w:bCs/>
            <w:lang w:eastAsia="zh-CN"/>
          </w:rPr>
          <w:t>1</w:t>
        </w:r>
      </w:ins>
      <w:ins w:id="1123" w:author="Richard Bradbury (2025-02-18)" w:date="2025-02-18T23:20:00Z">
        <w:r>
          <w:rPr>
            <w:b/>
            <w:bCs/>
            <w:lang w:eastAsia="zh-CN"/>
          </w:rPr>
          <w:t>2</w:t>
        </w:r>
      </w:ins>
      <w:ins w:id="1124" w:author="Huawei-Qi-0218" w:date="2025-02-18T15:18:00Z">
        <w:r>
          <w:rPr>
            <w:b/>
            <w:bCs/>
            <w:lang w:eastAsia="zh-CN"/>
          </w:rPr>
          <w:t>. The 5GMSu</w:t>
        </w:r>
      </w:ins>
      <w:ins w:id="1125" w:author="Richard Bradbury (2025-02-18)" w:date="2025-02-18T20:33:00Z">
        <w:r>
          <w:rPr>
            <w:b/>
            <w:bCs/>
            <w:lang w:eastAsia="zh-CN"/>
          </w:rPr>
          <w:t> </w:t>
        </w:r>
      </w:ins>
      <w:ins w:id="1126" w:author="Huawei-Qi-0218" w:date="2025-02-18T15:18:00Z">
        <w:r>
          <w:rPr>
            <w:b/>
            <w:bCs/>
            <w:lang w:eastAsia="zh-CN"/>
          </w:rPr>
          <w:t>AF may provide the QoS monitoring results to the 5GMSu</w:t>
        </w:r>
      </w:ins>
      <w:ins w:id="1127" w:author="Richard Bradbury (2025-02-18)" w:date="2025-02-18T20:33:00Z">
        <w:r>
          <w:rPr>
            <w:b/>
            <w:bCs/>
            <w:lang w:eastAsia="zh-CN"/>
          </w:rPr>
          <w:t> </w:t>
        </w:r>
      </w:ins>
      <w:ins w:id="1128" w:author="Huawei-Qi-0218" w:date="2025-02-18T15:18:00Z">
        <w:r>
          <w:rPr>
            <w:b/>
            <w:bCs/>
            <w:lang w:eastAsia="zh-CN"/>
          </w:rPr>
          <w:t>AS at reference point M3u.</w:t>
        </w:r>
      </w:ins>
    </w:p>
    <w:p w14:paraId="68C9CD36" w14:textId="06D19BDC" w:rsidR="001E41F3" w:rsidRPr="005F5908" w:rsidRDefault="005F5908" w:rsidP="0060673C">
      <w:pPr>
        <w:pStyle w:val="B1"/>
        <w:rPr>
          <w:noProof/>
          <w:lang w:eastAsia="zh-CN"/>
        </w:rPr>
      </w:pPr>
      <w:ins w:id="1129" w:author="Huawei-Qi-0218" w:date="2025-02-18T15:18:00Z">
        <w:r>
          <w:rPr>
            <w:rFonts w:hint="eastAsia"/>
            <w:b/>
            <w:bCs/>
            <w:lang w:eastAsia="zh-CN"/>
          </w:rPr>
          <w:t>1</w:t>
        </w:r>
      </w:ins>
      <w:ins w:id="1130" w:author="Richard Bradbury (2025-02-18)" w:date="2025-02-18T23:20:00Z">
        <w:r>
          <w:rPr>
            <w:b/>
            <w:bCs/>
            <w:lang w:eastAsia="zh-CN"/>
          </w:rPr>
          <w:t>3</w:t>
        </w:r>
      </w:ins>
      <w:ins w:id="1131" w:author="Huawei-Qi-0218" w:date="2025-02-18T15:18:00Z">
        <w:r>
          <w:rPr>
            <w:b/>
            <w:bCs/>
            <w:lang w:eastAsia="zh-CN"/>
          </w:rPr>
          <w:t>.</w:t>
        </w:r>
        <w:r>
          <w:rPr>
            <w:b/>
            <w:bCs/>
            <w:lang w:eastAsia="zh-CN"/>
          </w:rPr>
          <w:tab/>
          <w:t>The 5GMSu</w:t>
        </w:r>
      </w:ins>
      <w:ins w:id="1132" w:author="Richard Bradbury (2025-02-18)" w:date="2025-02-18T20:33:00Z">
        <w:r>
          <w:rPr>
            <w:b/>
            <w:bCs/>
            <w:lang w:eastAsia="zh-CN"/>
          </w:rPr>
          <w:t> </w:t>
        </w:r>
      </w:ins>
      <w:ins w:id="1133" w:author="Huawei-Qi-0218" w:date="2025-02-18T15:18:00Z">
        <w:r>
          <w:rPr>
            <w:b/>
            <w:bCs/>
            <w:lang w:eastAsia="zh-CN"/>
          </w:rPr>
          <w:t xml:space="preserve">AS may use the </w:t>
        </w:r>
        <w:r w:rsidRPr="00B97911">
          <w:rPr>
            <w:b/>
            <w:bCs/>
            <w:lang w:eastAsia="zh-CN"/>
          </w:rPr>
          <w:t>notified QoS monitoring results to modify its behaviour</w:t>
        </w:r>
        <w:r>
          <w:rPr>
            <w:b/>
            <w:bCs/>
            <w:lang w:eastAsia="zh-CN"/>
          </w:rPr>
          <w:t>.</w:t>
        </w:r>
      </w:ins>
    </w:p>
    <w:sectPr w:rsidR="001E41F3" w:rsidRPr="005F5908" w:rsidSect="000B7FED">
      <w:headerReference w:type="even" r:id="rId61"/>
      <w:headerReference w:type="default" r:id="rId62"/>
      <w:headerReference w:type="first" r:id="rId6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E47AA9" w14:textId="77777777" w:rsidR="000101D3" w:rsidRDefault="000101D3">
      <w:r>
        <w:separator/>
      </w:r>
    </w:p>
  </w:endnote>
  <w:endnote w:type="continuationSeparator" w:id="0">
    <w:p w14:paraId="606F0823" w14:textId="77777777" w:rsidR="000101D3" w:rsidRDefault="000101D3">
      <w:r>
        <w:continuationSeparator/>
      </w:r>
    </w:p>
  </w:endnote>
  <w:endnote w:type="continuationNotice" w:id="1">
    <w:p w14:paraId="4BA1737F" w14:textId="77777777" w:rsidR="000101D3" w:rsidRDefault="000101D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1088CC" w14:textId="77777777" w:rsidR="000101D3" w:rsidRDefault="000101D3">
      <w:r>
        <w:separator/>
      </w:r>
    </w:p>
  </w:footnote>
  <w:footnote w:type="continuationSeparator" w:id="0">
    <w:p w14:paraId="2D00A1BB" w14:textId="77777777" w:rsidR="000101D3" w:rsidRDefault="000101D3">
      <w:r>
        <w:continuationSeparator/>
      </w:r>
    </w:p>
  </w:footnote>
  <w:footnote w:type="continuationNotice" w:id="1">
    <w:p w14:paraId="71E112FC" w14:textId="77777777" w:rsidR="000101D3" w:rsidRDefault="000101D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434BDF" w:rsidRDefault="00434BD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AEFB79" w14:textId="148ABE58" w:rsidR="00431C77" w:rsidRDefault="00431C77">
    <w:pPr>
      <w:framePr w:h="284" w:hRule="exact" w:wrap="around" w:vAnchor="text" w:hAnchor="margin" w:xAlign="right" w:y="1"/>
      <w:rPr>
        <w:rFonts w:ascii="Arial" w:hAnsi="Arial" w:cs="Arial"/>
        <w:b/>
        <w:sz w:val="18"/>
        <w:szCs w:val="18"/>
      </w:rPr>
    </w:pPr>
    <w:r w:rsidRPr="00EE6906">
      <w:rPr>
        <w:rFonts w:ascii="Arial" w:hAnsi="Arial" w:cs="Arial"/>
        <w:b/>
        <w:szCs w:val="18"/>
      </w:rPr>
      <w:fldChar w:fldCharType="begin"/>
    </w:r>
    <w:r w:rsidRPr="00EE6906">
      <w:rPr>
        <w:rFonts w:ascii="Arial" w:hAnsi="Arial" w:cs="Arial"/>
        <w:b/>
        <w:szCs w:val="18"/>
      </w:rPr>
      <w:instrText xml:space="preserve"> STYLEREF ZA </w:instrText>
    </w:r>
    <w:r w:rsidRPr="00EE6906">
      <w:rPr>
        <w:rFonts w:ascii="Arial" w:hAnsi="Arial" w:cs="Arial"/>
        <w:b/>
        <w:szCs w:val="18"/>
      </w:rPr>
      <w:fldChar w:fldCharType="separate"/>
    </w:r>
    <w:r w:rsidR="00567E80">
      <w:rPr>
        <w:rFonts w:ascii="Arial" w:hAnsi="Arial" w:cs="Arial" w:hint="eastAsia"/>
        <w:bCs/>
        <w:noProof/>
        <w:szCs w:val="18"/>
        <w:lang w:eastAsia="zh-CN"/>
      </w:rPr>
      <w:t>错误</w:t>
    </w:r>
    <w:r w:rsidR="00567E80">
      <w:rPr>
        <w:rFonts w:ascii="Arial" w:hAnsi="Arial" w:cs="Arial" w:hint="eastAsia"/>
        <w:bCs/>
        <w:noProof/>
        <w:szCs w:val="18"/>
        <w:lang w:eastAsia="zh-CN"/>
      </w:rPr>
      <w:t>!</w:t>
    </w:r>
    <w:r w:rsidR="00567E80">
      <w:rPr>
        <w:rFonts w:ascii="Arial" w:hAnsi="Arial" w:cs="Arial" w:hint="eastAsia"/>
        <w:bCs/>
        <w:noProof/>
        <w:szCs w:val="18"/>
        <w:lang w:eastAsia="zh-CN"/>
      </w:rPr>
      <w:t>文档中没有指定样式的文字。</w:t>
    </w:r>
    <w:r w:rsidRPr="00EE6906">
      <w:rPr>
        <w:rFonts w:ascii="Arial" w:hAnsi="Arial" w:cs="Arial"/>
        <w:b/>
        <w:szCs w:val="18"/>
      </w:rPr>
      <w:fldChar w:fldCharType="end"/>
    </w:r>
  </w:p>
  <w:p w14:paraId="2AF21F09" w14:textId="77777777" w:rsidR="00431C77" w:rsidRDefault="00431C77">
    <w:pPr>
      <w:framePr w:h="284" w:hRule="exact" w:wrap="around" w:vAnchor="text" w:hAnchor="margin" w:xAlign="center" w:y="7"/>
      <w:rPr>
        <w:rFonts w:ascii="Arial" w:hAnsi="Arial" w:cs="Arial"/>
        <w:b/>
        <w:sz w:val="18"/>
        <w:szCs w:val="18"/>
        <w:lang w:eastAsia="zh-CN"/>
      </w:rPr>
    </w:pPr>
    <w:r w:rsidRPr="00EE6906">
      <w:rPr>
        <w:rFonts w:ascii="Arial" w:hAnsi="Arial" w:cs="Arial"/>
        <w:b/>
        <w:szCs w:val="18"/>
      </w:rPr>
      <w:fldChar w:fldCharType="begin"/>
    </w:r>
    <w:r w:rsidRPr="00EE6906">
      <w:rPr>
        <w:rFonts w:ascii="Arial" w:hAnsi="Arial" w:cs="Arial"/>
        <w:b/>
        <w:szCs w:val="18"/>
        <w:lang w:eastAsia="zh-CN"/>
      </w:rPr>
      <w:instrText xml:space="preserve"> PAGE </w:instrText>
    </w:r>
    <w:r w:rsidRPr="00EE6906">
      <w:rPr>
        <w:rFonts w:ascii="Arial" w:hAnsi="Arial" w:cs="Arial"/>
        <w:b/>
        <w:szCs w:val="18"/>
      </w:rPr>
      <w:fldChar w:fldCharType="separate"/>
    </w:r>
    <w:r w:rsidRPr="00EE6906">
      <w:rPr>
        <w:rFonts w:ascii="Arial" w:hAnsi="Arial" w:cs="Arial"/>
        <w:b/>
        <w:noProof/>
        <w:szCs w:val="18"/>
        <w:lang w:eastAsia="zh-CN"/>
      </w:rPr>
      <w:t>14</w:t>
    </w:r>
    <w:r w:rsidRPr="00EE6906">
      <w:rPr>
        <w:rFonts w:ascii="Arial" w:hAnsi="Arial" w:cs="Arial"/>
        <w:b/>
        <w:szCs w:val="18"/>
      </w:rPr>
      <w:fldChar w:fldCharType="end"/>
    </w:r>
  </w:p>
  <w:p w14:paraId="259D5A16" w14:textId="1ADB7937" w:rsidR="00431C77" w:rsidRDefault="00431C77" w:rsidP="00A71973">
    <w:pPr>
      <w:rPr>
        <w:rFonts w:ascii="Arial" w:hAnsi="Arial" w:cs="Arial"/>
        <w:b/>
        <w:sz w:val="18"/>
        <w:szCs w:val="18"/>
        <w:lang w:eastAsia="zh-CN"/>
      </w:rPr>
    </w:pPr>
    <w:r w:rsidRPr="00EE6906">
      <w:rPr>
        <w:rFonts w:ascii="Arial" w:hAnsi="Arial" w:cs="Arial"/>
        <w:b/>
        <w:szCs w:val="18"/>
      </w:rPr>
      <w:fldChar w:fldCharType="begin"/>
    </w:r>
    <w:r w:rsidRPr="00EE6906">
      <w:rPr>
        <w:rFonts w:ascii="Arial" w:hAnsi="Arial" w:cs="Arial"/>
        <w:b/>
        <w:szCs w:val="18"/>
        <w:lang w:eastAsia="zh-CN"/>
      </w:rPr>
      <w:instrText xml:space="preserve"> STYLEREF ZGSM </w:instrText>
    </w:r>
    <w:r w:rsidRPr="00EE6906">
      <w:rPr>
        <w:rFonts w:ascii="Arial" w:hAnsi="Arial" w:cs="Arial"/>
        <w:b/>
        <w:szCs w:val="18"/>
      </w:rPr>
      <w:fldChar w:fldCharType="separate"/>
    </w:r>
    <w:r w:rsidR="00567E80">
      <w:rPr>
        <w:rFonts w:ascii="Arial" w:hAnsi="Arial" w:cs="Arial" w:hint="eastAsia"/>
        <w:bCs/>
        <w:noProof/>
        <w:szCs w:val="18"/>
        <w:lang w:eastAsia="zh-CN"/>
      </w:rPr>
      <w:t>错误</w:t>
    </w:r>
    <w:r w:rsidR="00567E80">
      <w:rPr>
        <w:rFonts w:ascii="Arial" w:hAnsi="Arial" w:cs="Arial" w:hint="eastAsia"/>
        <w:bCs/>
        <w:noProof/>
        <w:szCs w:val="18"/>
        <w:lang w:eastAsia="zh-CN"/>
      </w:rPr>
      <w:t>!</w:t>
    </w:r>
    <w:r w:rsidR="00567E80">
      <w:rPr>
        <w:rFonts w:ascii="Arial" w:hAnsi="Arial" w:cs="Arial" w:hint="eastAsia"/>
        <w:bCs/>
        <w:noProof/>
        <w:szCs w:val="18"/>
        <w:lang w:eastAsia="zh-CN"/>
      </w:rPr>
      <w:t>文档中没有指定样式的文字。</w:t>
    </w:r>
    <w:r w:rsidRPr="00EE6906">
      <w:rPr>
        <w:rFonts w:ascii="Arial" w:hAnsi="Arial" w:cs="Arial"/>
        <w:b/>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95193F" w14:textId="77777777" w:rsidR="00431C77" w:rsidRPr="0058218E" w:rsidRDefault="00431C77" w:rsidP="0058218E">
    <w:pPr>
      <w:pStyle w:val="a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8628EB" w14:textId="77777777" w:rsidR="00431C77" w:rsidRDefault="00431C77">
    <w:pPr>
      <w:pStyle w:val="a4"/>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F15E28" w14:textId="3C7DDE4D" w:rsidR="00431C77" w:rsidRDefault="00431C77" w:rsidP="0058218E">
    <w:pPr>
      <w:framePr w:h="284" w:hRule="exact" w:wrap="around" w:vAnchor="text" w:hAnchor="margin" w:xAlign="right" w:y="1"/>
      <w:rPr>
        <w:rFonts w:ascii="Arial" w:hAnsi="Arial" w:cs="Arial"/>
        <w:b/>
        <w:sz w:val="18"/>
        <w:szCs w:val="18"/>
        <w:lang w:eastAsia="zh-CN"/>
      </w:rPr>
    </w:pPr>
    <w:r w:rsidRPr="00EE6906">
      <w:rPr>
        <w:rFonts w:ascii="Arial" w:hAnsi="Arial" w:cs="Arial"/>
        <w:b/>
        <w:szCs w:val="18"/>
      </w:rPr>
      <w:fldChar w:fldCharType="begin"/>
    </w:r>
    <w:r w:rsidRPr="00EE6906">
      <w:rPr>
        <w:rFonts w:ascii="Arial" w:hAnsi="Arial" w:cs="Arial"/>
        <w:b/>
        <w:szCs w:val="18"/>
        <w:lang w:eastAsia="zh-CN"/>
      </w:rPr>
      <w:instrText xml:space="preserve"> STYLEREF ZA </w:instrText>
    </w:r>
    <w:r w:rsidRPr="00EE6906">
      <w:rPr>
        <w:rFonts w:ascii="Arial" w:hAnsi="Arial" w:cs="Arial"/>
        <w:b/>
        <w:szCs w:val="18"/>
      </w:rPr>
      <w:fldChar w:fldCharType="separate"/>
    </w:r>
    <w:r w:rsidR="00BF7D42">
      <w:rPr>
        <w:rFonts w:ascii="Arial" w:hAnsi="Arial" w:cs="Arial" w:hint="eastAsia"/>
        <w:bCs/>
        <w:noProof/>
        <w:szCs w:val="18"/>
        <w:lang w:eastAsia="zh-CN"/>
      </w:rPr>
      <w:t>错误</w:t>
    </w:r>
    <w:r w:rsidR="00BF7D42">
      <w:rPr>
        <w:rFonts w:ascii="Arial" w:hAnsi="Arial" w:cs="Arial" w:hint="eastAsia"/>
        <w:bCs/>
        <w:noProof/>
        <w:szCs w:val="18"/>
        <w:lang w:eastAsia="zh-CN"/>
      </w:rPr>
      <w:t>!</w:t>
    </w:r>
    <w:r w:rsidR="00BF7D42">
      <w:rPr>
        <w:rFonts w:ascii="Arial" w:hAnsi="Arial" w:cs="Arial" w:hint="eastAsia"/>
        <w:bCs/>
        <w:noProof/>
        <w:szCs w:val="18"/>
        <w:lang w:eastAsia="zh-CN"/>
      </w:rPr>
      <w:t>文档中没有指定样式的文字。</w:t>
    </w:r>
    <w:r w:rsidRPr="00EE6906">
      <w:rPr>
        <w:rFonts w:ascii="Arial" w:hAnsi="Arial" w:cs="Arial"/>
        <w:b/>
        <w:szCs w:val="18"/>
      </w:rPr>
      <w:fldChar w:fldCharType="end"/>
    </w:r>
  </w:p>
  <w:p w14:paraId="6CB62029" w14:textId="77777777" w:rsidR="00431C77" w:rsidRDefault="00431C77" w:rsidP="0058218E">
    <w:pPr>
      <w:framePr w:h="284" w:hRule="exact" w:wrap="around" w:vAnchor="text" w:hAnchor="margin" w:xAlign="center" w:y="7"/>
      <w:rPr>
        <w:rFonts w:ascii="Arial" w:hAnsi="Arial" w:cs="Arial"/>
        <w:b/>
        <w:sz w:val="18"/>
        <w:szCs w:val="18"/>
        <w:lang w:eastAsia="zh-CN"/>
      </w:rPr>
    </w:pPr>
    <w:r w:rsidRPr="00EE6906">
      <w:rPr>
        <w:rFonts w:ascii="Arial" w:hAnsi="Arial" w:cs="Arial"/>
        <w:b/>
        <w:szCs w:val="18"/>
      </w:rPr>
      <w:fldChar w:fldCharType="begin"/>
    </w:r>
    <w:r w:rsidRPr="00EE6906">
      <w:rPr>
        <w:rFonts w:ascii="Arial" w:hAnsi="Arial" w:cs="Arial"/>
        <w:b/>
        <w:szCs w:val="18"/>
        <w:lang w:eastAsia="zh-CN"/>
      </w:rPr>
      <w:instrText xml:space="preserve"> PAGE </w:instrText>
    </w:r>
    <w:r w:rsidRPr="00EE6906">
      <w:rPr>
        <w:rFonts w:ascii="Arial" w:hAnsi="Arial" w:cs="Arial"/>
        <w:b/>
        <w:szCs w:val="18"/>
      </w:rPr>
      <w:fldChar w:fldCharType="separate"/>
    </w:r>
    <w:r>
      <w:rPr>
        <w:rFonts w:ascii="Arial" w:hAnsi="Arial" w:cs="Arial"/>
        <w:b/>
        <w:szCs w:val="18"/>
        <w:lang w:eastAsia="zh-CN"/>
      </w:rPr>
      <w:t>61</w:t>
    </w:r>
    <w:r w:rsidRPr="00EE6906">
      <w:rPr>
        <w:rFonts w:ascii="Arial" w:hAnsi="Arial" w:cs="Arial"/>
        <w:b/>
        <w:szCs w:val="18"/>
      </w:rPr>
      <w:fldChar w:fldCharType="end"/>
    </w:r>
  </w:p>
  <w:p w14:paraId="21FCB9DC" w14:textId="3DD0A631" w:rsidR="00431C77" w:rsidRPr="0058218E" w:rsidRDefault="00431C77" w:rsidP="0058218E">
    <w:pPr>
      <w:pStyle w:val="a4"/>
      <w:rPr>
        <w:lang w:eastAsia="zh-CN"/>
      </w:rPr>
    </w:pPr>
    <w:r w:rsidRPr="00EE6906">
      <w:rPr>
        <w:rFonts w:cs="Arial"/>
        <w:b w:val="0"/>
        <w:szCs w:val="18"/>
      </w:rPr>
      <w:fldChar w:fldCharType="begin"/>
    </w:r>
    <w:r w:rsidRPr="00EE6906">
      <w:rPr>
        <w:rFonts w:cs="Arial"/>
        <w:szCs w:val="18"/>
        <w:lang w:eastAsia="zh-CN"/>
      </w:rPr>
      <w:instrText xml:space="preserve"> STYLEREF ZGSM </w:instrText>
    </w:r>
    <w:r w:rsidRPr="00EE6906">
      <w:rPr>
        <w:rFonts w:cs="Arial"/>
        <w:b w:val="0"/>
        <w:szCs w:val="18"/>
      </w:rPr>
      <w:fldChar w:fldCharType="separate"/>
    </w:r>
    <w:r w:rsidR="00BF7D42">
      <w:rPr>
        <w:rFonts w:cs="Arial" w:hint="eastAsia"/>
        <w:bCs/>
        <w:szCs w:val="18"/>
        <w:lang w:eastAsia="zh-CN"/>
      </w:rPr>
      <w:t>错误</w:t>
    </w:r>
    <w:r w:rsidR="00BF7D42">
      <w:rPr>
        <w:rFonts w:cs="Arial" w:hint="eastAsia"/>
        <w:bCs/>
        <w:szCs w:val="18"/>
        <w:lang w:eastAsia="zh-CN"/>
      </w:rPr>
      <w:t>!</w:t>
    </w:r>
    <w:r w:rsidR="00BF7D42">
      <w:rPr>
        <w:rFonts w:cs="Arial" w:hint="eastAsia"/>
        <w:bCs/>
        <w:szCs w:val="18"/>
        <w:lang w:eastAsia="zh-CN"/>
      </w:rPr>
      <w:t>文档中没有指定样式的文字。</w:t>
    </w:r>
    <w:r w:rsidRPr="00EE6906">
      <w:rPr>
        <w:rFonts w:cs="Arial"/>
        <w:b w:val="0"/>
        <w:szCs w:val="18"/>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3696C7" w14:textId="77777777" w:rsidR="00431C77" w:rsidRDefault="00431C77">
    <w:pPr>
      <w:pStyle w:val="a4"/>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434BDF" w:rsidRDefault="00434BDF">
    <w:pPr>
      <w:pStyle w:val="a4"/>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434BDF" w:rsidRDefault="00434BDF">
    <w:pPr>
      <w:pStyle w:val="a4"/>
      <w:tabs>
        <w:tab w:val="right" w:pos="9639"/>
      </w:tabs>
    </w:pPr>
    <w:r>
      <w:tab/>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434BDF" w:rsidRDefault="00434BDF">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D2720"/>
    <w:multiLevelType w:val="hybridMultilevel"/>
    <w:tmpl w:val="8DBCF030"/>
    <w:lvl w:ilvl="0" w:tplc="E83E1E74">
      <w:start w:val="5"/>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6CA6785"/>
    <w:multiLevelType w:val="hybridMultilevel"/>
    <w:tmpl w:val="246CA1EA"/>
    <w:lvl w:ilvl="0" w:tplc="01FED9D4">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A072620"/>
    <w:multiLevelType w:val="hybridMultilevel"/>
    <w:tmpl w:val="BCEACE46"/>
    <w:lvl w:ilvl="0" w:tplc="78D0313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 w15:restartNumberingAfterBreak="0">
    <w:nsid w:val="290A2EA7"/>
    <w:multiLevelType w:val="hybridMultilevel"/>
    <w:tmpl w:val="BCEACE46"/>
    <w:lvl w:ilvl="0" w:tplc="78D0313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478E524A"/>
    <w:multiLevelType w:val="hybridMultilevel"/>
    <w:tmpl w:val="BCEACE46"/>
    <w:lvl w:ilvl="0" w:tplc="78D0313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 w15:restartNumberingAfterBreak="0">
    <w:nsid w:val="73CF2DA0"/>
    <w:multiLevelType w:val="hybridMultilevel"/>
    <w:tmpl w:val="6FBACBAC"/>
    <w:lvl w:ilvl="0" w:tplc="8D50B4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2"/>
  </w:num>
  <w:num w:numId="3">
    <w:abstractNumId w:val="4"/>
  </w:num>
  <w:num w:numId="4">
    <w:abstractNumId w:val="3"/>
  </w:num>
  <w:num w:numId="5">
    <w:abstractNumId w:val="0"/>
  </w:num>
  <w:num w:numId="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User">
    <w15:presenceInfo w15:providerId="None" w15:userId="Huawei-User"/>
  </w15:person>
  <w15:person w15:author="Huawei-Qi-0109">
    <w15:presenceInfo w15:providerId="None" w15:userId="Huawei-Qi-0109"/>
  </w15:person>
  <w15:person w15:author="Richard Bradbury (2024-01-09)">
    <w15:presenceInfo w15:providerId="None" w15:userId="Richard Bradbury (2024-01-09)"/>
  </w15:person>
  <w15:person w15:author="Huawei-Qi-0219">
    <w15:presenceInfo w15:providerId="None" w15:userId="Huawei-Qi-0219"/>
  </w15:person>
  <w15:person w15:author="Richard Bradbury">
    <w15:presenceInfo w15:providerId="None" w15:userId="Richard Bradbury"/>
  </w15:person>
  <w15:person w15:author="Huawei-Qi-0108">
    <w15:presenceInfo w15:providerId="None" w15:userId="Huawei-Qi-0108"/>
  </w15:person>
  <w15:person w15:author="Richard Bradbury (2025-02-18)">
    <w15:presenceInfo w15:providerId="None" w15:userId="Richard Bradbury (2025-02-18)"/>
  </w15:person>
  <w15:person w15:author="Huawei-Qi-0218">
    <w15:presenceInfo w15:providerId="None" w15:userId="Huawei-Qi-0218"/>
  </w15:person>
  <w15:person w15:author="Richard Bradbury (2025-02-19)">
    <w15:presenceInfo w15:providerId="None" w15:userId="Richard Bradbury (2025-02-19)"/>
  </w15:person>
  <w15:person w15:author="Richard Bradbury (2024-01-10)">
    <w15:presenceInfo w15:providerId="None" w15:userId="Richard Bradbury (2024-01-10)"/>
  </w15:person>
  <w15:person w15:author="Huawei-USER 0210">
    <w15:presenceInfo w15:providerId="None" w15:userId="Huawei-USER 0210"/>
  </w15:person>
  <w15:person w15:author="Richard Bradbury (2025-02-12)">
    <w15:presenceInfo w15:providerId="None" w15:userId="Richard Bradbury (2025-02-12)"/>
  </w15:person>
  <w15:person w15:author="Thorsten Lohmar">
    <w15:presenceInfo w15:providerId="None" w15:userId="Thorsten Lohmar"/>
  </w15:person>
  <w15:person w15:author="Rufael Mekuria">
    <w15:presenceInfo w15:providerId="AD" w15:userId="S-1-5-21-147214757-305610072-1517763936-10249880"/>
  </w15:person>
  <w15:person w15:author="Huawei-Qi">
    <w15:presenceInfo w15:providerId="None" w15:userId="Huawei-Q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8193"/>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01D3"/>
    <w:rsid w:val="00012892"/>
    <w:rsid w:val="00022E4A"/>
    <w:rsid w:val="00070E09"/>
    <w:rsid w:val="00074F7F"/>
    <w:rsid w:val="000A22C2"/>
    <w:rsid w:val="000A6394"/>
    <w:rsid w:val="000B2944"/>
    <w:rsid w:val="000B7FED"/>
    <w:rsid w:val="000C038A"/>
    <w:rsid w:val="000C6598"/>
    <w:rsid w:val="000D44B3"/>
    <w:rsid w:val="001022B3"/>
    <w:rsid w:val="001028CE"/>
    <w:rsid w:val="00102A22"/>
    <w:rsid w:val="00120481"/>
    <w:rsid w:val="001311EF"/>
    <w:rsid w:val="001351D7"/>
    <w:rsid w:val="00137776"/>
    <w:rsid w:val="00145D43"/>
    <w:rsid w:val="00154C51"/>
    <w:rsid w:val="0015512D"/>
    <w:rsid w:val="001602A5"/>
    <w:rsid w:val="0018416C"/>
    <w:rsid w:val="00192552"/>
    <w:rsid w:val="00192C46"/>
    <w:rsid w:val="001A08B3"/>
    <w:rsid w:val="001A7B60"/>
    <w:rsid w:val="001B52F0"/>
    <w:rsid w:val="001B7A65"/>
    <w:rsid w:val="001D47E9"/>
    <w:rsid w:val="001D7478"/>
    <w:rsid w:val="001E41F3"/>
    <w:rsid w:val="001F6A93"/>
    <w:rsid w:val="00214A15"/>
    <w:rsid w:val="00244C86"/>
    <w:rsid w:val="0026004D"/>
    <w:rsid w:val="002640DD"/>
    <w:rsid w:val="00275D12"/>
    <w:rsid w:val="00284FEB"/>
    <w:rsid w:val="002860C4"/>
    <w:rsid w:val="00290C24"/>
    <w:rsid w:val="0029704B"/>
    <w:rsid w:val="002B55AD"/>
    <w:rsid w:val="002B5741"/>
    <w:rsid w:val="002B5E6A"/>
    <w:rsid w:val="002D158B"/>
    <w:rsid w:val="002D3A18"/>
    <w:rsid w:val="002E472E"/>
    <w:rsid w:val="003049C5"/>
    <w:rsid w:val="00305409"/>
    <w:rsid w:val="00307951"/>
    <w:rsid w:val="00316FF9"/>
    <w:rsid w:val="00324E59"/>
    <w:rsid w:val="00325EC7"/>
    <w:rsid w:val="00355312"/>
    <w:rsid w:val="003609EF"/>
    <w:rsid w:val="0036231A"/>
    <w:rsid w:val="00362492"/>
    <w:rsid w:val="00367A58"/>
    <w:rsid w:val="00374DD4"/>
    <w:rsid w:val="00382757"/>
    <w:rsid w:val="003D3944"/>
    <w:rsid w:val="003E1A36"/>
    <w:rsid w:val="003F16A5"/>
    <w:rsid w:val="00410371"/>
    <w:rsid w:val="00411F76"/>
    <w:rsid w:val="00413055"/>
    <w:rsid w:val="00420ABB"/>
    <w:rsid w:val="004236D1"/>
    <w:rsid w:val="004242F1"/>
    <w:rsid w:val="00431C77"/>
    <w:rsid w:val="00434BDF"/>
    <w:rsid w:val="0044044D"/>
    <w:rsid w:val="00446469"/>
    <w:rsid w:val="004661DA"/>
    <w:rsid w:val="00471876"/>
    <w:rsid w:val="00481619"/>
    <w:rsid w:val="004B75B7"/>
    <w:rsid w:val="004D074F"/>
    <w:rsid w:val="004D591B"/>
    <w:rsid w:val="004E26BE"/>
    <w:rsid w:val="004E418B"/>
    <w:rsid w:val="005061BD"/>
    <w:rsid w:val="005141D9"/>
    <w:rsid w:val="0051580D"/>
    <w:rsid w:val="005238C3"/>
    <w:rsid w:val="0052390D"/>
    <w:rsid w:val="00547111"/>
    <w:rsid w:val="00567E80"/>
    <w:rsid w:val="00592D74"/>
    <w:rsid w:val="005950E6"/>
    <w:rsid w:val="005B32E2"/>
    <w:rsid w:val="005C6179"/>
    <w:rsid w:val="005D7F46"/>
    <w:rsid w:val="005E2C44"/>
    <w:rsid w:val="005F0983"/>
    <w:rsid w:val="005F57E6"/>
    <w:rsid w:val="005F5908"/>
    <w:rsid w:val="0060673C"/>
    <w:rsid w:val="00621188"/>
    <w:rsid w:val="006256A1"/>
    <w:rsid w:val="006257ED"/>
    <w:rsid w:val="006300E0"/>
    <w:rsid w:val="006335D7"/>
    <w:rsid w:val="00646983"/>
    <w:rsid w:val="00653DE4"/>
    <w:rsid w:val="00665036"/>
    <w:rsid w:val="00665C47"/>
    <w:rsid w:val="00670E33"/>
    <w:rsid w:val="0068576B"/>
    <w:rsid w:val="00685F3D"/>
    <w:rsid w:val="00686BDA"/>
    <w:rsid w:val="00690765"/>
    <w:rsid w:val="0069268A"/>
    <w:rsid w:val="00695808"/>
    <w:rsid w:val="006A5282"/>
    <w:rsid w:val="006B2F8F"/>
    <w:rsid w:val="006B46FB"/>
    <w:rsid w:val="006C42F9"/>
    <w:rsid w:val="006E21FB"/>
    <w:rsid w:val="006F06A5"/>
    <w:rsid w:val="006F3E95"/>
    <w:rsid w:val="006F6769"/>
    <w:rsid w:val="00700390"/>
    <w:rsid w:val="00712180"/>
    <w:rsid w:val="0071280A"/>
    <w:rsid w:val="0071693D"/>
    <w:rsid w:val="00722BBC"/>
    <w:rsid w:val="007264EB"/>
    <w:rsid w:val="0075279F"/>
    <w:rsid w:val="007824CD"/>
    <w:rsid w:val="00792342"/>
    <w:rsid w:val="00796A68"/>
    <w:rsid w:val="007977A8"/>
    <w:rsid w:val="007A2618"/>
    <w:rsid w:val="007A7AE2"/>
    <w:rsid w:val="007B512A"/>
    <w:rsid w:val="007C2097"/>
    <w:rsid w:val="007C7062"/>
    <w:rsid w:val="007D543A"/>
    <w:rsid w:val="007D6A07"/>
    <w:rsid w:val="007F0BA8"/>
    <w:rsid w:val="007F7259"/>
    <w:rsid w:val="008040A8"/>
    <w:rsid w:val="008279FA"/>
    <w:rsid w:val="00840A00"/>
    <w:rsid w:val="0086199C"/>
    <w:rsid w:val="008626E7"/>
    <w:rsid w:val="008653B2"/>
    <w:rsid w:val="00870EE7"/>
    <w:rsid w:val="008863B9"/>
    <w:rsid w:val="008A45A6"/>
    <w:rsid w:val="008B11FF"/>
    <w:rsid w:val="008B3799"/>
    <w:rsid w:val="008C43F5"/>
    <w:rsid w:val="008C547E"/>
    <w:rsid w:val="008C5908"/>
    <w:rsid w:val="008C6C10"/>
    <w:rsid w:val="008D3736"/>
    <w:rsid w:val="008D3CCC"/>
    <w:rsid w:val="008F3789"/>
    <w:rsid w:val="008F3C7A"/>
    <w:rsid w:val="008F686C"/>
    <w:rsid w:val="0090278C"/>
    <w:rsid w:val="00911A60"/>
    <w:rsid w:val="00913F21"/>
    <w:rsid w:val="009148DE"/>
    <w:rsid w:val="009367D4"/>
    <w:rsid w:val="00941E30"/>
    <w:rsid w:val="00946417"/>
    <w:rsid w:val="009531B0"/>
    <w:rsid w:val="0097405E"/>
    <w:rsid w:val="009741B3"/>
    <w:rsid w:val="009777D9"/>
    <w:rsid w:val="00991B88"/>
    <w:rsid w:val="009A5753"/>
    <w:rsid w:val="009A579D"/>
    <w:rsid w:val="009E3297"/>
    <w:rsid w:val="009E3526"/>
    <w:rsid w:val="009F734F"/>
    <w:rsid w:val="00A13DAC"/>
    <w:rsid w:val="00A246B6"/>
    <w:rsid w:val="00A47E70"/>
    <w:rsid w:val="00A50CF0"/>
    <w:rsid w:val="00A53349"/>
    <w:rsid w:val="00A7671C"/>
    <w:rsid w:val="00AA2176"/>
    <w:rsid w:val="00AA2CBC"/>
    <w:rsid w:val="00AA5353"/>
    <w:rsid w:val="00AC0FC7"/>
    <w:rsid w:val="00AC5820"/>
    <w:rsid w:val="00AD1CD8"/>
    <w:rsid w:val="00AD5F5B"/>
    <w:rsid w:val="00AF45ED"/>
    <w:rsid w:val="00B258BB"/>
    <w:rsid w:val="00B469CC"/>
    <w:rsid w:val="00B46F94"/>
    <w:rsid w:val="00B67B97"/>
    <w:rsid w:val="00B968C8"/>
    <w:rsid w:val="00B97911"/>
    <w:rsid w:val="00BA3EC5"/>
    <w:rsid w:val="00BA51D9"/>
    <w:rsid w:val="00BB5DFC"/>
    <w:rsid w:val="00BD279D"/>
    <w:rsid w:val="00BD3ECA"/>
    <w:rsid w:val="00BD6BB8"/>
    <w:rsid w:val="00BF7D42"/>
    <w:rsid w:val="00C1144F"/>
    <w:rsid w:val="00C120F1"/>
    <w:rsid w:val="00C15A52"/>
    <w:rsid w:val="00C511EC"/>
    <w:rsid w:val="00C5465A"/>
    <w:rsid w:val="00C66BA2"/>
    <w:rsid w:val="00C870F6"/>
    <w:rsid w:val="00C907B5"/>
    <w:rsid w:val="00C95985"/>
    <w:rsid w:val="00CC5026"/>
    <w:rsid w:val="00CC68D0"/>
    <w:rsid w:val="00CD6EC0"/>
    <w:rsid w:val="00CD6F76"/>
    <w:rsid w:val="00CF1579"/>
    <w:rsid w:val="00D03F9A"/>
    <w:rsid w:val="00D06D51"/>
    <w:rsid w:val="00D07A21"/>
    <w:rsid w:val="00D24991"/>
    <w:rsid w:val="00D3311F"/>
    <w:rsid w:val="00D42EE1"/>
    <w:rsid w:val="00D50255"/>
    <w:rsid w:val="00D53397"/>
    <w:rsid w:val="00D66520"/>
    <w:rsid w:val="00D707A8"/>
    <w:rsid w:val="00D84AE9"/>
    <w:rsid w:val="00D9124E"/>
    <w:rsid w:val="00D95651"/>
    <w:rsid w:val="00D96D91"/>
    <w:rsid w:val="00D9752F"/>
    <w:rsid w:val="00DD3AD1"/>
    <w:rsid w:val="00DD748D"/>
    <w:rsid w:val="00DE34CF"/>
    <w:rsid w:val="00DE6F13"/>
    <w:rsid w:val="00DE7A1B"/>
    <w:rsid w:val="00DF4E7D"/>
    <w:rsid w:val="00E13F3D"/>
    <w:rsid w:val="00E208A7"/>
    <w:rsid w:val="00E2638A"/>
    <w:rsid w:val="00E34898"/>
    <w:rsid w:val="00E37431"/>
    <w:rsid w:val="00E54037"/>
    <w:rsid w:val="00E71A25"/>
    <w:rsid w:val="00E84419"/>
    <w:rsid w:val="00EB09B7"/>
    <w:rsid w:val="00EB7C44"/>
    <w:rsid w:val="00EC54AB"/>
    <w:rsid w:val="00ED3A22"/>
    <w:rsid w:val="00EE24E9"/>
    <w:rsid w:val="00EE4911"/>
    <w:rsid w:val="00EE7D7C"/>
    <w:rsid w:val="00EF3568"/>
    <w:rsid w:val="00EF7354"/>
    <w:rsid w:val="00F25D98"/>
    <w:rsid w:val="00F300FB"/>
    <w:rsid w:val="00F306FA"/>
    <w:rsid w:val="00F370D2"/>
    <w:rsid w:val="00F427F7"/>
    <w:rsid w:val="00F441D4"/>
    <w:rsid w:val="00F73E79"/>
    <w:rsid w:val="00F74382"/>
    <w:rsid w:val="00F77A27"/>
    <w:rsid w:val="00F812B2"/>
    <w:rsid w:val="00F929C9"/>
    <w:rsid w:val="00F94F6B"/>
    <w:rsid w:val="00FB4D26"/>
    <w:rsid w:val="00FB6386"/>
    <w:rsid w:val="00FB7C70"/>
    <w:rsid w:val="00FC01C0"/>
    <w:rsid w:val="00FC4A65"/>
    <w:rsid w:val="00FD536E"/>
    <w:rsid w:val="00FE109A"/>
    <w:rsid w:val="00FE2EC3"/>
    <w:rsid w:val="00FF1B73"/>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8B11FF"/>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Alt+2,Alt+21,Alt+22,Alt+23,Alt+24,Alt+25,Alt+26,Alt+27,Alt+28,Alt+29,Alt+210,Alt+211,Alt+212,Alt+213,Alt+214,Alt+215,Alt+216,H2,UNDERRUBRIK 1-2,h2,Head2A,2,Break before,level 2,Heading Two,Prophead 2,headi,heading2,h21,h22,21,Titolo Sottosezio"/>
    <w:basedOn w:val="1"/>
    <w:next w:val="a"/>
    <w:link w:val="20"/>
    <w:qFormat/>
    <w:rsid w:val="00FE109A"/>
    <w:pPr>
      <w:pBdr>
        <w:top w:val="none" w:sz="0" w:space="0" w:color="auto"/>
      </w:pBdr>
      <w:spacing w:before="4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1">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
    <w:link w:val="a5"/>
    <w:rsid w:val="000B7FED"/>
    <w:pPr>
      <w:widowControl w:val="0"/>
    </w:pPr>
    <w:rPr>
      <w:rFonts w:ascii="Arial" w:hAnsi="Arial"/>
      <w:b/>
      <w:noProof/>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3">
    <w:name w:val="List Bullet 2"/>
    <w:basedOn w:val="a8"/>
    <w:rsid w:val="000B7FED"/>
    <w:pPr>
      <w:ind w:left="851"/>
    </w:pPr>
  </w:style>
  <w:style w:type="paragraph" w:styleId="31">
    <w:name w:val="List Bullet 3"/>
    <w:basedOn w:val="23"/>
    <w:rsid w:val="000B7FED"/>
    <w:pPr>
      <w:ind w:left="1135"/>
    </w:pPr>
  </w:style>
  <w:style w:type="paragraph" w:styleId="a3">
    <w:name w:val="List Number"/>
    <w:basedOn w:val="a9"/>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0">
    <w:name w:val="List 4"/>
    <w:basedOn w:val="32"/>
    <w:rsid w:val="000B7FED"/>
    <w:pPr>
      <w:ind w:left="1418"/>
    </w:pPr>
  </w:style>
  <w:style w:type="paragraph" w:styleId="50">
    <w:name w:val="List 5"/>
    <w:basedOn w:val="40"/>
    <w:rsid w:val="000B7FED"/>
    <w:pPr>
      <w:ind w:left="1702"/>
    </w:pPr>
  </w:style>
  <w:style w:type="paragraph" w:customStyle="1" w:styleId="EditorsNote">
    <w:name w:val="Editor's Note"/>
    <w:basedOn w:val="NO"/>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1">
    <w:name w:val="List Bullet 4"/>
    <w:basedOn w:val="31"/>
    <w:rsid w:val="000B7FED"/>
    <w:pPr>
      <w:ind w:left="1418"/>
    </w:pPr>
  </w:style>
  <w:style w:type="paragraph" w:styleId="51">
    <w:name w:val="List Bullet 5"/>
    <w:basedOn w:val="41"/>
    <w:rsid w:val="000B7FED"/>
    <w:pPr>
      <w:ind w:left="1702"/>
    </w:pPr>
  </w:style>
  <w:style w:type="paragraph" w:customStyle="1" w:styleId="B1">
    <w:name w:val="B1"/>
    <w:basedOn w:val="a9"/>
    <w:link w:val="B1Char"/>
    <w:qFormat/>
    <w:rsid w:val="000B7FED"/>
  </w:style>
  <w:style w:type="paragraph" w:customStyle="1" w:styleId="B2">
    <w:name w:val="B2"/>
    <w:basedOn w:val="24"/>
    <w:link w:val="B2Char"/>
    <w:qFormat/>
    <w:rsid w:val="000B7FED"/>
  </w:style>
  <w:style w:type="paragraph" w:customStyle="1" w:styleId="B3">
    <w:name w:val="B3"/>
    <w:basedOn w:val="32"/>
    <w:rsid w:val="000B7FED"/>
  </w:style>
  <w:style w:type="paragraph" w:customStyle="1" w:styleId="B4">
    <w:name w:val="B4"/>
    <w:basedOn w:val="40"/>
    <w:rsid w:val="000B7FED"/>
  </w:style>
  <w:style w:type="paragraph" w:customStyle="1" w:styleId="B5">
    <w:name w:val="B5"/>
    <w:basedOn w:val="50"/>
    <w:rsid w:val="000B7FED"/>
  </w:style>
  <w:style w:type="paragraph" w:styleId="aa">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b">
    <w:name w:val="Hyperlink"/>
    <w:rsid w:val="000B7FED"/>
    <w:rPr>
      <w:color w:val="0000FF"/>
      <w:u w:val="single"/>
    </w:rPr>
  </w:style>
  <w:style w:type="character" w:styleId="ac">
    <w:name w:val="annotation reference"/>
    <w:rsid w:val="000B7FED"/>
    <w:rPr>
      <w:sz w:val="16"/>
    </w:rPr>
  </w:style>
  <w:style w:type="paragraph" w:styleId="ad">
    <w:name w:val="annotation text"/>
    <w:basedOn w:val="a"/>
    <w:link w:val="ae"/>
    <w:rsid w:val="000B7FED"/>
  </w:style>
  <w:style w:type="character" w:styleId="af">
    <w:name w:val="FollowedHyperlink"/>
    <w:rsid w:val="000B7FED"/>
    <w:rPr>
      <w:color w:val="800080"/>
      <w:u w:val="single"/>
    </w:rPr>
  </w:style>
  <w:style w:type="paragraph" w:styleId="af0">
    <w:name w:val="Balloon Text"/>
    <w:basedOn w:val="a"/>
    <w:semiHidden/>
    <w:rsid w:val="000B7FED"/>
    <w:rPr>
      <w:rFonts w:ascii="Tahoma" w:hAnsi="Tahoma" w:cs="Tahoma"/>
      <w:sz w:val="16"/>
      <w:szCs w:val="16"/>
    </w:rPr>
  </w:style>
  <w:style w:type="paragraph" w:styleId="af1">
    <w:name w:val="annotation subject"/>
    <w:basedOn w:val="ad"/>
    <w:next w:val="ad"/>
    <w:semiHidden/>
    <w:rsid w:val="000B7FED"/>
    <w:rPr>
      <w:b/>
      <w:bCs/>
    </w:rPr>
  </w:style>
  <w:style w:type="paragraph" w:styleId="af2">
    <w:name w:val="Document Map"/>
    <w:basedOn w:val="a"/>
    <w:semiHidden/>
    <w:rsid w:val="005E2C44"/>
    <w:pPr>
      <w:shd w:val="clear" w:color="auto" w:fill="000080"/>
    </w:pPr>
    <w:rPr>
      <w:rFonts w:ascii="Tahoma" w:hAnsi="Tahoma" w:cs="Tahoma"/>
    </w:rPr>
  </w:style>
  <w:style w:type="character" w:customStyle="1" w:styleId="20">
    <w:name w:val="标题 2 字符"/>
    <w:aliases w:val="Alt+2 字符,Alt+21 字符,Alt+22 字符,Alt+23 字符,Alt+24 字符,Alt+25 字符,Alt+26 字符,Alt+27 字符,Alt+28 字符,Alt+29 字符,Alt+210 字符,Alt+211 字符,Alt+212 字符,Alt+213 字符,Alt+214 字符,Alt+215 字符,Alt+216 字符,H2 字符,UNDERRUBRIK 1-2 字符,h2 字符,Head2A 字符,2 字符,Break before 字符,h21 字符"/>
    <w:basedOn w:val="a0"/>
    <w:link w:val="2"/>
    <w:rsid w:val="00FE109A"/>
    <w:rPr>
      <w:rFonts w:ascii="Arial" w:hAnsi="Arial"/>
      <w:sz w:val="32"/>
      <w:lang w:val="en-GB" w:eastAsia="en-US"/>
    </w:rPr>
  </w:style>
  <w:style w:type="paragraph" w:styleId="af3">
    <w:name w:val="List Paragraph"/>
    <w:basedOn w:val="a"/>
    <w:uiPriority w:val="34"/>
    <w:qFormat/>
    <w:rsid w:val="006C42F9"/>
    <w:pPr>
      <w:ind w:firstLineChars="200" w:firstLine="420"/>
    </w:pPr>
  </w:style>
  <w:style w:type="character" w:customStyle="1" w:styleId="THChar">
    <w:name w:val="TH Char"/>
    <w:link w:val="TH"/>
    <w:qFormat/>
    <w:rsid w:val="008C43F5"/>
    <w:rPr>
      <w:rFonts w:ascii="Arial" w:hAnsi="Arial"/>
      <w:b/>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Caption Char"/>
    <w:link w:val="TF"/>
    <w:qFormat/>
    <w:locked/>
    <w:rsid w:val="008C43F5"/>
    <w:rPr>
      <w:rFonts w:ascii="Arial" w:hAnsi="Arial"/>
      <w:b/>
      <w:lang w:val="en-GB" w:eastAsia="en-US"/>
    </w:rPr>
  </w:style>
  <w:style w:type="character" w:customStyle="1" w:styleId="B1Char">
    <w:name w:val="B1 Char"/>
    <w:link w:val="B1"/>
    <w:qFormat/>
    <w:locked/>
    <w:rsid w:val="008C43F5"/>
    <w:rPr>
      <w:rFonts w:ascii="Times New Roman" w:hAnsi="Times New Roman"/>
      <w:lang w:val="en-GB" w:eastAsia="en-US"/>
    </w:rPr>
  </w:style>
  <w:style w:type="paragraph" w:styleId="af4">
    <w:name w:val="Normal (Web)"/>
    <w:basedOn w:val="a"/>
    <w:uiPriority w:val="99"/>
    <w:rsid w:val="008C43F5"/>
    <w:rPr>
      <w:rFonts w:eastAsiaTheme="minorEastAsia"/>
      <w:sz w:val="24"/>
      <w:szCs w:val="24"/>
    </w:rPr>
  </w:style>
  <w:style w:type="character" w:customStyle="1" w:styleId="NOChar">
    <w:name w:val="NO Char"/>
    <w:link w:val="NO"/>
    <w:qFormat/>
    <w:locked/>
    <w:rsid w:val="008C43F5"/>
    <w:rPr>
      <w:rFonts w:ascii="Times New Roman" w:hAnsi="Times New Roman"/>
      <w:lang w:val="en-GB" w:eastAsia="en-US"/>
    </w:rPr>
  </w:style>
  <w:style w:type="character" w:customStyle="1" w:styleId="TALCar">
    <w:name w:val="TAL Car"/>
    <w:link w:val="TAL"/>
    <w:rsid w:val="008C43F5"/>
    <w:rPr>
      <w:rFonts w:ascii="Arial" w:hAnsi="Arial"/>
      <w:sz w:val="18"/>
      <w:lang w:val="en-GB" w:eastAsia="en-US"/>
    </w:rPr>
  </w:style>
  <w:style w:type="character" w:customStyle="1" w:styleId="B2Char">
    <w:name w:val="B2 Char"/>
    <w:link w:val="B2"/>
    <w:rsid w:val="008C43F5"/>
    <w:rPr>
      <w:rFonts w:ascii="Times New Roman" w:hAnsi="Times New Roman"/>
      <w:lang w:val="en-GB" w:eastAsia="en-US"/>
    </w:rPr>
  </w:style>
  <w:style w:type="character" w:customStyle="1" w:styleId="Code">
    <w:name w:val="Code"/>
    <w:qFormat/>
    <w:rsid w:val="008C43F5"/>
    <w:rPr>
      <w:rFonts w:ascii="Arial" w:hAnsi="Arial"/>
      <w:i/>
      <w:sz w:val="18"/>
      <w:bdr w:val="none" w:sz="0" w:space="0" w:color="auto"/>
      <w:shd w:val="clear" w:color="auto" w:fill="auto"/>
    </w:rPr>
  </w:style>
  <w:style w:type="character" w:customStyle="1" w:styleId="EXChar">
    <w:name w:val="EX Char"/>
    <w:link w:val="EX"/>
    <w:rsid w:val="008C43F5"/>
    <w:rPr>
      <w:rFonts w:ascii="Times New Roman" w:hAnsi="Times New Roman"/>
      <w:lang w:val="en-GB" w:eastAsia="en-US"/>
    </w:rPr>
  </w:style>
  <w:style w:type="character" w:customStyle="1" w:styleId="EWChar">
    <w:name w:val="EW Char"/>
    <w:link w:val="EW"/>
    <w:locked/>
    <w:rsid w:val="00E84419"/>
    <w:rPr>
      <w:rFonts w:ascii="Times New Roman" w:hAnsi="Times New Roman"/>
      <w:lang w:val="en-GB" w:eastAsia="en-US"/>
    </w:rPr>
  </w:style>
  <w:style w:type="character" w:customStyle="1" w:styleId="B1Char1">
    <w:name w:val="B1 Char1"/>
    <w:rsid w:val="007824CD"/>
    <w:rPr>
      <w:rFonts w:ascii="Times New Roman" w:hAnsi="Times New Roman"/>
      <w:lang w:val="en-GB" w:eastAsia="en-US"/>
    </w:rPr>
  </w:style>
  <w:style w:type="character" w:customStyle="1" w:styleId="Codechar">
    <w:name w:val="Code (char)"/>
    <w:basedOn w:val="a0"/>
    <w:uiPriority w:val="1"/>
    <w:qFormat/>
    <w:rsid w:val="007824CD"/>
    <w:rPr>
      <w:rFonts w:ascii="Arial" w:hAnsi="Arial"/>
      <w:i/>
      <w:iCs/>
      <w:sz w:val="18"/>
    </w:rPr>
  </w:style>
  <w:style w:type="character" w:customStyle="1" w:styleId="30">
    <w:name w:val="标题 3 字符"/>
    <w:basedOn w:val="a0"/>
    <w:link w:val="3"/>
    <w:rsid w:val="00C120F1"/>
    <w:rPr>
      <w:rFonts w:ascii="Arial" w:hAnsi="Arial"/>
      <w:sz w:val="28"/>
      <w:lang w:val="en-GB" w:eastAsia="en-US"/>
    </w:rPr>
  </w:style>
  <w:style w:type="paragraph" w:styleId="af5">
    <w:name w:val="Revision"/>
    <w:hidden/>
    <w:uiPriority w:val="99"/>
    <w:semiHidden/>
    <w:rsid w:val="007D543A"/>
    <w:rPr>
      <w:rFonts w:ascii="Times New Roman" w:hAnsi="Times New Roman"/>
      <w:lang w:val="en-GB" w:eastAsia="en-US"/>
    </w:rPr>
  </w:style>
  <w:style w:type="character" w:customStyle="1" w:styleId="a5">
    <w:name w:val="页眉 字符"/>
    <w:aliases w:val="header odd 字符,header odd1 字符,header odd2 字符,header 字符,header odd3 字符,header odd4 字符,header odd5 字符,header odd6 字符,header1 字符,header2 字符,header3 字符,header odd11 字符,header odd21 字符,header odd7 字符,header4 字符,header odd8 字符,header odd9 字符,header5 字符"/>
    <w:basedOn w:val="a0"/>
    <w:link w:val="a4"/>
    <w:rsid w:val="00431C77"/>
    <w:rPr>
      <w:rFonts w:ascii="Arial" w:hAnsi="Arial"/>
      <w:b/>
      <w:noProof/>
      <w:sz w:val="18"/>
      <w:lang w:val="en-GB" w:eastAsia="en-US"/>
    </w:rPr>
  </w:style>
  <w:style w:type="character" w:customStyle="1" w:styleId="ae">
    <w:name w:val="批注文字 字符"/>
    <w:basedOn w:val="a0"/>
    <w:link w:val="ad"/>
    <w:rsid w:val="00F73E79"/>
    <w:rPr>
      <w:rFonts w:ascii="Times New Roman" w:hAnsi="Times New Roman"/>
      <w:lang w:val="en-GB" w:eastAsia="en-US"/>
    </w:rPr>
  </w:style>
  <w:style w:type="character" w:customStyle="1" w:styleId="TAHCar">
    <w:name w:val="TAH Car"/>
    <w:link w:val="TAH"/>
    <w:rsid w:val="00EF3568"/>
    <w:rPr>
      <w:rFonts w:ascii="Arial" w:hAnsi="Arial"/>
      <w:b/>
      <w:sz w:val="18"/>
      <w:lang w:val="en-GB" w:eastAsia="en-US"/>
    </w:rPr>
  </w:style>
  <w:style w:type="character" w:customStyle="1" w:styleId="TANChar">
    <w:name w:val="TAN Char"/>
    <w:link w:val="TAN"/>
    <w:qFormat/>
    <w:locked/>
    <w:rsid w:val="00EF3568"/>
    <w:rPr>
      <w:rFonts w:ascii="Arial" w:hAnsi="Arial"/>
      <w:sz w:val="18"/>
      <w:lang w:val="en-GB" w:eastAsia="en-US"/>
    </w:rPr>
  </w:style>
  <w:style w:type="paragraph" w:customStyle="1" w:styleId="TALcontinuation">
    <w:name w:val="TAL continuation"/>
    <w:basedOn w:val="TAL"/>
    <w:link w:val="TALcontinuationChar"/>
    <w:qFormat/>
    <w:rsid w:val="00EF3568"/>
    <w:pPr>
      <w:spacing w:before="40"/>
    </w:pPr>
    <w:rPr>
      <w:rFonts w:eastAsiaTheme="minorEastAsia"/>
    </w:rPr>
  </w:style>
  <w:style w:type="character" w:customStyle="1" w:styleId="TALcontinuationChar">
    <w:name w:val="TAL continuation Char"/>
    <w:basedOn w:val="a0"/>
    <w:link w:val="TALcontinuation"/>
    <w:locked/>
    <w:rsid w:val="00EF3568"/>
    <w:rPr>
      <w:rFonts w:ascii="Arial" w:eastAsiaTheme="minorEastAsia"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package" Target="embeddings/Microsoft_Visio_Drawing2.vsdx"/><Relationship Id="rId34" Type="http://schemas.openxmlformats.org/officeDocument/2006/relationships/package" Target="embeddings/Microsoft_Visio_Drawing8.vsdx"/><Relationship Id="rId42" Type="http://schemas.openxmlformats.org/officeDocument/2006/relationships/image" Target="media/image14.png"/><Relationship Id="rId47" Type="http://schemas.openxmlformats.org/officeDocument/2006/relationships/image" Target="media/image17.emf"/><Relationship Id="rId50" Type="http://schemas.openxmlformats.org/officeDocument/2006/relationships/header" Target="header5.xml"/><Relationship Id="rId55" Type="http://schemas.openxmlformats.org/officeDocument/2006/relationships/oleObject" Target="embeddings/oleObject3.bin"/><Relationship Id="rId63" Type="http://schemas.openxmlformats.org/officeDocument/2006/relationships/header" Target="header9.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image" Target="media/image1.emf"/><Relationship Id="rId29" Type="http://schemas.openxmlformats.org/officeDocument/2006/relationships/package" Target="embeddings/Microsoft_Visio_Drawing6.vsdx"/><Relationship Id="rId11" Type="http://schemas.openxmlformats.org/officeDocument/2006/relationships/endnotes" Target="endnotes.xml"/><Relationship Id="rId24" Type="http://schemas.openxmlformats.org/officeDocument/2006/relationships/image" Target="media/image5.emf"/><Relationship Id="rId32" Type="http://schemas.openxmlformats.org/officeDocument/2006/relationships/package" Target="embeddings/Microsoft_Visio_Drawing7.vsdx"/><Relationship Id="rId37" Type="http://schemas.openxmlformats.org/officeDocument/2006/relationships/image" Target="media/image11.wmf"/><Relationship Id="rId40" Type="http://schemas.openxmlformats.org/officeDocument/2006/relationships/image" Target="media/image13.wmf"/><Relationship Id="rId45" Type="http://schemas.openxmlformats.org/officeDocument/2006/relationships/image" Target="media/image16.emf"/><Relationship Id="rId53" Type="http://schemas.openxmlformats.org/officeDocument/2006/relationships/package" Target="embeddings/Microsoft_Visio_Drawing12.vsdx"/><Relationship Id="rId58" Type="http://schemas.openxmlformats.org/officeDocument/2006/relationships/oleObject" Target="embeddings/oleObject4.bin"/><Relationship Id="rId66" Type="http://schemas.openxmlformats.org/officeDocument/2006/relationships/theme" Target="theme/theme1.xml"/><Relationship Id="rId5" Type="http://schemas.openxmlformats.org/officeDocument/2006/relationships/customXml" Target="../customXml/item4.xml"/><Relationship Id="rId61" Type="http://schemas.openxmlformats.org/officeDocument/2006/relationships/header" Target="header7.xml"/><Relationship Id="rId19" Type="http://schemas.openxmlformats.org/officeDocument/2006/relationships/package" Target="embeddings/Microsoft_Visio_Drawing1.vsdx"/><Relationship Id="rId14" Type="http://schemas.openxmlformats.org/officeDocument/2006/relationships/hyperlink" Target="http://www.3gpp.org/ftp/Specs/html-info/21900.htm" TargetMode="External"/><Relationship Id="rId22" Type="http://schemas.openxmlformats.org/officeDocument/2006/relationships/image" Target="media/image4.emf"/><Relationship Id="rId27" Type="http://schemas.openxmlformats.org/officeDocument/2006/relationships/package" Target="embeddings/Microsoft_Visio_Drawing5.vsdx"/><Relationship Id="rId30" Type="http://schemas.openxmlformats.org/officeDocument/2006/relationships/header" Target="header2.xml"/><Relationship Id="rId35" Type="http://schemas.openxmlformats.org/officeDocument/2006/relationships/image" Target="media/image10.emf"/><Relationship Id="rId43" Type="http://schemas.openxmlformats.org/officeDocument/2006/relationships/image" Target="media/image15.png"/><Relationship Id="rId48" Type="http://schemas.openxmlformats.org/officeDocument/2006/relationships/package" Target="embeddings/Microsoft_Visio_Drawing11.vsdx"/><Relationship Id="rId56" Type="http://schemas.openxmlformats.org/officeDocument/2006/relationships/image" Target="media/image20.png"/><Relationship Id="rId64"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header" Target="header6.xml"/><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image" Target="media/image9.emf"/><Relationship Id="rId38" Type="http://schemas.openxmlformats.org/officeDocument/2006/relationships/oleObject" Target="embeddings/oleObject1.bin"/><Relationship Id="rId46" Type="http://schemas.openxmlformats.org/officeDocument/2006/relationships/package" Target="embeddings/Microsoft_Visio_Drawing10.vsdx"/><Relationship Id="rId59" Type="http://schemas.openxmlformats.org/officeDocument/2006/relationships/image" Target="media/image22.png"/><Relationship Id="rId20" Type="http://schemas.openxmlformats.org/officeDocument/2006/relationships/image" Target="media/image3.emf"/><Relationship Id="rId41" Type="http://schemas.openxmlformats.org/officeDocument/2006/relationships/oleObject" Target="embeddings/oleObject2.bin"/><Relationship Id="rId54" Type="http://schemas.openxmlformats.org/officeDocument/2006/relationships/image" Target="media/image19.wmf"/><Relationship Id="rId62" Type="http://schemas.openxmlformats.org/officeDocument/2006/relationships/header" Target="header8.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package" Target="embeddings/Microsoft_Visio_Drawing3.vsdx"/><Relationship Id="rId28" Type="http://schemas.openxmlformats.org/officeDocument/2006/relationships/image" Target="media/image7.emf"/><Relationship Id="rId36" Type="http://schemas.openxmlformats.org/officeDocument/2006/relationships/package" Target="embeddings/Microsoft_Visio_Drawing9.vsdx"/><Relationship Id="rId49" Type="http://schemas.openxmlformats.org/officeDocument/2006/relationships/header" Target="header4.xml"/><Relationship Id="rId57" Type="http://schemas.openxmlformats.org/officeDocument/2006/relationships/image" Target="media/image21.wmf"/><Relationship Id="rId10" Type="http://schemas.openxmlformats.org/officeDocument/2006/relationships/footnotes" Target="footnotes.xml"/><Relationship Id="rId31" Type="http://schemas.openxmlformats.org/officeDocument/2006/relationships/image" Target="media/image8.emf"/><Relationship Id="rId44" Type="http://schemas.openxmlformats.org/officeDocument/2006/relationships/header" Target="header3.xml"/><Relationship Id="rId52" Type="http://schemas.openxmlformats.org/officeDocument/2006/relationships/image" Target="media/image18.emf"/><Relationship Id="rId60" Type="http://schemas.openxmlformats.org/officeDocument/2006/relationships/image" Target="media/image23.png"/><Relationship Id="rId65"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39" Type="http://schemas.openxmlformats.org/officeDocument/2006/relationships/image" Target="media/image1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7A21832-2CA1-43EB-8932-C37ED53C8D41}">
  <ds:schemaRefs>
    <ds:schemaRef ds:uri="http://schemas.microsoft.com/sharepoint/v3/contenttype/forms"/>
  </ds:schemaRefs>
</ds:datastoreItem>
</file>

<file path=customXml/itemProps2.xml><?xml version="1.0" encoding="utf-8"?>
<ds:datastoreItem xmlns:ds="http://schemas.openxmlformats.org/officeDocument/2006/customXml" ds:itemID="{62438A1E-D5FD-491D-902E-433A5BC1418E}">
  <ds:schemaRefs>
    <ds:schemaRef ds:uri="http://schemas.openxmlformats.org/officeDocument/2006/bibliography"/>
  </ds:schemaRefs>
</ds:datastoreItem>
</file>

<file path=customXml/itemProps3.xml><?xml version="1.0" encoding="utf-8"?>
<ds:datastoreItem xmlns:ds="http://schemas.openxmlformats.org/officeDocument/2006/customXml" ds:itemID="{3A4A7577-ECCC-4BDD-85F1-0A08AEE002F5}">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0F5548E9-628D-4702-ABA4-05B68965F3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3gpp_70.dot</Template>
  <TotalTime>4</TotalTime>
  <Pages>49</Pages>
  <Words>13086</Words>
  <Characters>74035</Characters>
  <Application>Microsoft Office Word</Application>
  <DocSecurity>0</DocSecurity>
  <Lines>616</Lines>
  <Paragraphs>17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694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Qi-0219</cp:lastModifiedBy>
  <cp:revision>2</cp:revision>
  <cp:lastPrinted>1900-01-01T00:00:00Z</cp:lastPrinted>
  <dcterms:created xsi:type="dcterms:W3CDTF">2025-02-20T06:03:00Z</dcterms:created>
  <dcterms:modified xsi:type="dcterms:W3CDTF">2025-02-20T06: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0</vt:lpwstr>
  </property>
  <property fmtid="{D5CDD505-2E9C-101B-9397-08002B2CF9AE}" pid="4" name="MtgTitle">
    <vt:lpwstr>-e (AH) MBS SWG post 130</vt:lpwstr>
  </property>
  <property fmtid="{D5CDD505-2E9C-101B-9397-08002B2CF9AE}" pid="5" name="Location">
    <vt:lpwstr>Online</vt:lpwstr>
  </property>
  <property fmtid="{D5CDD505-2E9C-101B-9397-08002B2CF9AE}" pid="6" name="Country">
    <vt:lpwstr/>
  </property>
  <property fmtid="{D5CDD505-2E9C-101B-9397-08002B2CF9AE}" pid="7" name="StartDate">
    <vt:lpwstr>19th Dec 2024</vt:lpwstr>
  </property>
  <property fmtid="{D5CDD505-2E9C-101B-9397-08002B2CF9AE}" pid="8" name="EndDate">
    <vt:lpwstr>6th Feb 2025</vt:lpwstr>
  </property>
  <property fmtid="{D5CDD505-2E9C-101B-9397-08002B2CF9AE}" pid="9" name="Tdoc#">
    <vt:lpwstr>S4aI250017</vt:lpwstr>
  </property>
  <property fmtid="{D5CDD505-2E9C-101B-9397-08002B2CF9AE}" pid="10" name="Spec#">
    <vt:lpwstr>26.502</vt:lpwstr>
  </property>
  <property fmtid="{D5CDD505-2E9C-101B-9397-08002B2CF9AE}" pid="11" name="Cr#">
    <vt:lpwstr>0035</vt:lpwstr>
  </property>
  <property fmtid="{D5CDD505-2E9C-101B-9397-08002B2CF9AE}" pid="12" name="Revision">
    <vt:lpwstr>-</vt:lpwstr>
  </property>
  <property fmtid="{D5CDD505-2E9C-101B-9397-08002B2CF9AE}" pid="13" name="Version">
    <vt:lpwstr>18.2.0</vt:lpwstr>
  </property>
  <property fmtid="{D5CDD505-2E9C-101B-9397-08002B2CF9AE}" pid="14" name="CrTitle">
    <vt:lpwstr>[AMD-ARCH-MED] Selected MBMS Functionalities not supported in MBS</vt:lpwstr>
  </property>
  <property fmtid="{D5CDD505-2E9C-101B-9397-08002B2CF9AE}" pid="15" name="SourceIfWg">
    <vt:lpwstr>Qualcomm Germany</vt:lpwstr>
  </property>
  <property fmtid="{D5CDD505-2E9C-101B-9397-08002B2CF9AE}" pid="16" name="SourceIfTsg">
    <vt:lpwstr>S4</vt:lpwstr>
  </property>
  <property fmtid="{D5CDD505-2E9C-101B-9397-08002B2CF9AE}" pid="17" name="RelatedWis">
    <vt:lpwstr>AMD-ARCH-MED</vt:lpwstr>
  </property>
  <property fmtid="{D5CDD505-2E9C-101B-9397-08002B2CF9AE}" pid="18" name="Cat">
    <vt:lpwstr>B</vt:lpwstr>
  </property>
  <property fmtid="{D5CDD505-2E9C-101B-9397-08002B2CF9AE}" pid="19" name="ResDate">
    <vt:lpwstr>2024-12-18</vt:lpwstr>
  </property>
  <property fmtid="{D5CDD505-2E9C-101B-9397-08002B2CF9AE}" pid="20" name="Release">
    <vt:lpwstr>Rel-19</vt:lpwstr>
  </property>
  <property fmtid="{D5CDD505-2E9C-101B-9397-08002B2CF9AE}" pid="21" name="ContentTypeId">
    <vt:lpwstr>0x0101005A93DE52A8ADBE409B80032F7A622632</vt:lpwstr>
  </property>
  <property fmtid="{D5CDD505-2E9C-101B-9397-08002B2CF9AE}" pid="22" name="MediaServiceImageTags">
    <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739971652</vt:lpwstr>
  </property>
</Properties>
</file>